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30EE1B" w14:textId="07A12059" w:rsidR="006C20F3" w:rsidRPr="00536DD0" w:rsidRDefault="00AA2C72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7456" behindDoc="1" locked="0" layoutInCell="1" allowOverlap="1" wp14:anchorId="077D366B" wp14:editId="4B62ADA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293941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jectLogo 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2B7559" w14:textId="77777777" w:rsidR="00374C0B" w:rsidRPr="00536DD0" w:rsidRDefault="007A4058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F38D46" wp14:editId="647F900B">
                <wp:simplePos x="0" y="0"/>
                <wp:positionH relativeFrom="margin">
                  <wp:posOffset>228600</wp:posOffset>
                </wp:positionH>
                <wp:positionV relativeFrom="margin">
                  <wp:posOffset>4114800</wp:posOffset>
                </wp:positionV>
                <wp:extent cx="5486400" cy="1966595"/>
                <wp:effectExtent l="0" t="0" r="25400" b="1460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0" cy="196659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bookmarkStart w:id="0" w:name="_Toc409360654" w:displacedByCustomXml="next"/>
                          <w:sdt>
                            <w:sdtPr>
                              <w:rPr>
                                <w:rStyle w:val="TitleChar"/>
                                <w:color w:val="FFFFFF" w:themeColor="background1"/>
                                <w:sz w:val="96"/>
                              </w:rPr>
                              <w:alias w:val="Title"/>
                              <w:tag w:val=""/>
                              <w:id w:val="-133914698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DefaultParagraphFont"/>
                                <w:rFonts w:asciiTheme="minorHAnsi" w:eastAsiaTheme="minorHAnsi" w:hAnsiTheme="minorHAnsi" w:cstheme="minorBidi"/>
                                <w:spacing w:val="0"/>
                                <w:kern w:val="0"/>
                                <w:szCs w:val="22"/>
                              </w:rPr>
                            </w:sdtEndPr>
                            <w:sdtContent>
                              <w:p w14:paraId="0704CCFF" w14:textId="439B4ED2" w:rsidR="00E91845" w:rsidRDefault="00E91845" w:rsidP="000B5AD6">
                                <w:pPr>
                                  <w:jc w:val="center"/>
                                  <w:rPr>
                                    <w:color w:val="FFFFFF" w:themeColor="background1"/>
                                    <w:sz w:val="96"/>
                                  </w:rPr>
                                </w:pPr>
                                <w:r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>Design</w:t>
                                </w:r>
                                <w:r w:rsidRPr="00544278"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 xml:space="preserve"> </w:t>
                                </w:r>
                                <w:r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>Document</w:t>
                                </w:r>
                              </w:p>
                            </w:sdtContent>
                          </w:sdt>
                          <w:bookmarkEnd w:id="0" w:displacedByCustomXml="prev"/>
                          <w:p w14:paraId="5E39140C" w14:textId="77777777" w:rsidR="00E91845" w:rsidRDefault="00E91845"/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pt;margin-top:324pt;width:6in;height:154.8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" fillcolor="#342a7b [3204]" strokecolor="#19153d [1604]" strokeweight="2pt">
                <v:textbox>
                  <w:txbxContent>
                    <w:bookmarkStart w:id="1" w:name="_Toc409360654" w:displacedByCustomXml="next"/>
                    <w:sdt>
                      <w:sdtPr>
                        <w:rPr>
                          <w:rStyle w:val="TitleChar"/>
                          <w:color w:val="FFFFFF" w:themeColor="background1"/>
                          <w:sz w:val="96"/>
                        </w:rPr>
                        <w:alias w:val="Title"/>
                        <w:tag w:val=""/>
                        <w:id w:val="-1339146986"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EndPr>
                        <w:rPr>
                          <w:rStyle w:val="DefaultParagraphFont"/>
                          <w:rFonts w:asciiTheme="minorHAnsi" w:eastAsiaTheme="minorHAnsi" w:hAnsiTheme="minorHAnsi" w:cstheme="minorBidi"/>
                          <w:spacing w:val="0"/>
                          <w:kern w:val="0"/>
                          <w:szCs w:val="22"/>
                        </w:rPr>
                      </w:sdtEndPr>
                      <w:sdtContent>
                        <w:p w14:paraId="0704CCFF" w14:textId="439B4ED2" w:rsidR="00E91845" w:rsidRDefault="00E91845" w:rsidP="000B5AD6">
                          <w:pPr>
                            <w:jc w:val="center"/>
                            <w:rPr>
                              <w:color w:val="FFFFFF" w:themeColor="background1"/>
                              <w:sz w:val="96"/>
                            </w:rPr>
                          </w:pPr>
                          <w:r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>Design</w:t>
                          </w:r>
                          <w:r w:rsidRPr="00544278"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 xml:space="preserve"> </w:t>
                          </w:r>
                          <w:r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>Document</w:t>
                          </w:r>
                        </w:p>
                      </w:sdtContent>
                    </w:sdt>
                    <w:bookmarkEnd w:id="1" w:displacedByCustomXml="prev"/>
                    <w:p w14:paraId="5E39140C" w14:textId="77777777" w:rsidR="00E91845" w:rsidRDefault="00E91845"/>
                  </w:txbxContent>
                </v:textbox>
                <w10:wrap anchorx="margin" anchory="margin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CC5D921" wp14:editId="6C44B592">
                <wp:simplePos x="0" y="0"/>
                <wp:positionH relativeFrom="margin">
                  <wp:posOffset>1028700</wp:posOffset>
                </wp:positionH>
                <wp:positionV relativeFrom="page">
                  <wp:posOffset>6057900</wp:posOffset>
                </wp:positionV>
                <wp:extent cx="3821430" cy="278765"/>
                <wp:effectExtent l="0" t="0" r="0" b="635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1430" cy="2787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rStyle w:val="Heading9Char"/>
                                <w:b/>
                                <w:color w:val="FFFFFF" w:themeColor="background1"/>
                                <w:sz w:val="24"/>
                              </w:rPr>
                              <w:alias w:val="Publish Date"/>
                              <w:tag w:val=""/>
                              <w:id w:val="1653410563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5-01-16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>
                              <w:rPr>
                                <w:rStyle w:val="Heading9Char"/>
                              </w:rPr>
                            </w:sdtEndPr>
                            <w:sdtContent>
                              <w:p w14:paraId="0C9164AD" w14:textId="49B425A2" w:rsidR="00E91845" w:rsidRPr="00D45230" w:rsidRDefault="00E91845" w:rsidP="003723D8">
                                <w:pPr>
                                  <w:pStyle w:val="NoSpacing"/>
                                  <w:jc w:val="center"/>
                                  <w:rPr>
                                    <w:rStyle w:val="Heading9Char"/>
                                    <w:b/>
                                    <w:color w:val="FFFFFF" w:themeColor="background1"/>
                                    <w:sz w:val="24"/>
                                  </w:rPr>
                                </w:pPr>
                                <w:r>
                                  <w:rPr>
                                    <w:rStyle w:val="Heading9Char"/>
                                    <w:b/>
                                    <w:color w:val="FFFFFF" w:themeColor="background1"/>
                                    <w:sz w:val="24"/>
                                  </w:rPr>
                                  <w:t>1/16/2015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_x0000_s1027" type="#_x0000_t202" style="position:absolute;margin-left:81pt;margin-top:477pt;width:300.9pt;height:21.9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" filled="f" stroked="f">
                <v:textbox style="mso-fit-shape-to-text:t">
                  <w:txbxContent>
                    <w:sdt>
                      <w:sdtPr>
                        <w:rPr>
                          <w:rStyle w:val="Heading9Char"/>
                          <w:b/>
                          <w:color w:val="FFFFFF" w:themeColor="background1"/>
                          <w:sz w:val="24"/>
                        </w:rPr>
                        <w:alias w:val="Publish Date"/>
                        <w:tag w:val=""/>
                        <w:id w:val="1653410563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1-16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14:paraId="0C9164AD" w14:textId="49B425A2" w:rsidR="00E91845" w:rsidRPr="00D45230" w:rsidRDefault="00E91845" w:rsidP="003723D8">
                          <w:pPr>
                            <w:pStyle w:val="NoSpacing"/>
                            <w:jc w:val="center"/>
                            <w:rPr>
                              <w:rStyle w:val="Heading9Char"/>
                              <w:b/>
                              <w:color w:val="FFFFFF" w:themeColor="background1"/>
                              <w:sz w:val="24"/>
                            </w:rPr>
                          </w:pPr>
                          <w:r>
                            <w:rPr>
                              <w:rStyle w:val="Heading9Char"/>
                              <w:b/>
                              <w:color w:val="FFFFFF" w:themeColor="background1"/>
                              <w:sz w:val="24"/>
                            </w:rPr>
                            <w:t>1/16/2015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05B0458" wp14:editId="26B5ABCD">
                <wp:simplePos x="0" y="0"/>
                <wp:positionH relativeFrom="margin">
                  <wp:posOffset>1943100</wp:posOffset>
                </wp:positionH>
                <wp:positionV relativeFrom="page">
                  <wp:posOffset>6400800</wp:posOffset>
                </wp:positionV>
                <wp:extent cx="2057400" cy="28067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57400" cy="2806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b/>
                                <w:i/>
                                <w:color w:val="FFFFFF" w:themeColor="background1"/>
                              </w:rPr>
                              <w:alias w:val="Status"/>
                              <w:tag w:val=""/>
                              <w:id w:val="1339272975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p w14:paraId="03DACEB1" w14:textId="6097EA84" w:rsidR="00E91845" w:rsidRPr="00D45230" w:rsidRDefault="00E91845" w:rsidP="003723D8">
                                <w:pPr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 w:rsidRPr="00D45230">
                                  <w:rPr>
                                    <w:b/>
                                    <w:i/>
                                    <w:color w:val="FFFFFF" w:themeColor="background1"/>
                                  </w:rPr>
                                  <w:t>v1.</w:t>
                                </w:r>
                                <w:r>
                                  <w:rPr>
                                    <w:b/>
                                    <w:i/>
                                    <w:color w:val="FFFFFF" w:themeColor="background1"/>
                                  </w:rPr>
                                  <w:t>1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Text Box 7" o:spid="_x0000_s1028" type="#_x0000_t202" style="position:absolute;margin-left:153pt;margin-top:7in;width:162pt;height:22.1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" filled="f" stroked="f" strokeweight=".5pt">
                <v:textbox>
                  <w:txbxContent>
                    <w:sdt>
                      <w:sdtPr>
                        <w:rPr>
                          <w:b/>
                          <w:i/>
                          <w:color w:val="FFFFFF" w:themeColor="background1"/>
                        </w:rPr>
                        <w:alias w:val="Status"/>
                        <w:tag w:val=""/>
                        <w:id w:val="1339272975"/>
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<w:text/>
                      </w:sdtPr>
                      <w:sdtContent>
                        <w:p w14:paraId="03DACEB1" w14:textId="6097EA84" w:rsidR="00E91845" w:rsidRPr="00D45230" w:rsidRDefault="00E91845" w:rsidP="003723D8">
                          <w:pPr>
                            <w:jc w:val="center"/>
                            <w:rPr>
                              <w:color w:val="FFFFFF" w:themeColor="background1"/>
                            </w:rPr>
                          </w:pPr>
                          <w:r w:rsidRPr="00D45230">
                            <w:rPr>
                              <w:b/>
                              <w:i/>
                              <w:color w:val="FFFFFF" w:themeColor="background1"/>
                            </w:rPr>
                            <w:t>v1.</w:t>
                          </w:r>
                          <w:r>
                            <w:rPr>
                              <w:b/>
                              <w:i/>
                              <w:color w:val="FFFFFF" w:themeColor="background1"/>
                            </w:rPr>
                            <w:t>1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1A682A" wp14:editId="201AEE86">
                <wp:simplePos x="0" y="0"/>
                <wp:positionH relativeFrom="page">
                  <wp:posOffset>914400</wp:posOffset>
                </wp:positionH>
                <wp:positionV relativeFrom="bottomMargin">
                  <wp:posOffset>-1257300</wp:posOffset>
                </wp:positionV>
                <wp:extent cx="5769610" cy="115189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69610" cy="1151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CEEEF2" w14:textId="77777777" w:rsidR="00E91845" w:rsidRPr="00544278" w:rsidRDefault="00E91845" w:rsidP="006C20F3">
                            <w:pPr>
                              <w:jc w:val="center"/>
                              <w:rPr>
                                <w:rFonts w:asciiTheme="majorHAnsi" w:hAnsiTheme="majorHAnsi"/>
                                <w:b/>
                                <w:color w:val="342A7B" w:themeColor="accent1"/>
                                <w:sz w:val="130"/>
                                <w:szCs w:val="130"/>
                                <w14:textOutline w14:w="38100" w14:cap="flat" w14:cmpd="sng" w14:algn="ctr">
                                  <w14:solidFill>
                                    <w14:schemeClr w14:val="tx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44278">
                              <w:rPr>
                                <w:rFonts w:asciiTheme="majorHAnsi" w:hAnsiTheme="majorHAnsi"/>
                                <w:b/>
                                <w:color w:val="342A7B" w:themeColor="accent1"/>
                                <w:sz w:val="130"/>
                                <w:szCs w:val="130"/>
                                <w14:textOutline w14:w="38100" w14:cap="flat" w14:cmpd="sng" w14:algn="ctr">
                                  <w14:solidFill>
                                    <w14:schemeClr w14:val="tx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JUDGE FRO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_x0000_s1029" type="#_x0000_t202" style="position:absolute;margin-left:1in;margin-top:-99pt;width:454.3pt;height:90.7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bottom-margin-area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" filled="f" stroked="f">
                <o:lock v:ext="edit" aspectratio="t"/>
                <v:textbox>
                  <w:txbxContent>
                    <w:p w14:paraId="0FCEEEF2" w14:textId="77777777" w:rsidR="00E91845" w:rsidRPr="00544278" w:rsidRDefault="00E91845" w:rsidP="006C20F3">
                      <w:pPr>
                        <w:jc w:val="center"/>
                        <w:rPr>
                          <w:rFonts w:asciiTheme="majorHAnsi" w:hAnsiTheme="majorHAnsi"/>
                          <w:b/>
                          <w:color w:val="342A7B" w:themeColor="accent1"/>
                          <w:sz w:val="130"/>
                          <w:szCs w:val="130"/>
                          <w14:textOutline w14:w="38100" w14:cap="flat" w14:cmpd="sng" w14:algn="ctr">
                            <w14:solidFill>
                              <w14:schemeClr w14:val="tx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44278">
                        <w:rPr>
                          <w:rFonts w:asciiTheme="majorHAnsi" w:hAnsiTheme="majorHAnsi"/>
                          <w:b/>
                          <w:color w:val="342A7B" w:themeColor="accent1"/>
                          <w:sz w:val="130"/>
                          <w:szCs w:val="130"/>
                          <w14:textOutline w14:w="38100" w14:cap="flat" w14:cmpd="sng" w14:algn="ctr">
                            <w14:solidFill>
                              <w14:schemeClr w14:val="tx2"/>
                            </w14:solidFill>
                            <w14:prstDash w14:val="solid"/>
                            <w14:round/>
                          </w14:textOutline>
                        </w:rPr>
                        <w:t>JUDGE FROG</w:t>
                      </w:r>
                    </w:p>
                  </w:txbxContent>
                </v:textbox>
                <w10:wrap anchorx="page" anchory="margin"/>
              </v:shape>
            </w:pict>
          </mc:Fallback>
        </mc:AlternateContent>
      </w:r>
      <w:r w:rsidR="00374C0B" w:rsidRPr="00536DD0">
        <w:rPr>
          <w:rFonts w:ascii="Times New Roman" w:hAnsi="Times New Roman" w:cs="Times New Roman"/>
        </w:rPr>
        <w:br w:type="page"/>
      </w:r>
    </w:p>
    <w:p w14:paraId="1A41B4C5" w14:textId="493A86E0" w:rsidR="0000419D" w:rsidRPr="00536DD0" w:rsidRDefault="0000419D" w:rsidP="0000419D">
      <w:pPr>
        <w:pStyle w:val="Heading1"/>
        <w:rPr>
          <w:rFonts w:ascii="Times New Roman" w:hAnsi="Times New Roman" w:cs="Times New Roman"/>
        </w:rPr>
      </w:pPr>
      <w:bookmarkStart w:id="1" w:name="_Toc409360655"/>
      <w:r w:rsidRPr="00536DD0">
        <w:rPr>
          <w:rFonts w:ascii="Times New Roman" w:hAnsi="Times New Roman" w:cs="Times New Roman"/>
        </w:rPr>
        <w:lastRenderedPageBreak/>
        <w:t>Revision Histor</w:t>
      </w:r>
      <w:r w:rsidR="00AF747E" w:rsidRPr="00536DD0">
        <w:rPr>
          <w:rFonts w:ascii="Times New Roman" w:hAnsi="Times New Roman" w:cs="Times New Roman"/>
        </w:rPr>
        <w:t>y</w:t>
      </w:r>
      <w:bookmarkEnd w:id="1"/>
    </w:p>
    <w:p w14:paraId="65C0B072" w14:textId="77777777" w:rsidR="00647EE1" w:rsidRPr="00536DD0" w:rsidRDefault="00647EE1" w:rsidP="00647EE1">
      <w:pPr>
        <w:rPr>
          <w:rFonts w:ascii="Times New Roman" w:hAnsi="Times New Roman" w:cs="Times New Roman"/>
        </w:rPr>
      </w:pP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1458"/>
        <w:gridCol w:w="4926"/>
        <w:gridCol w:w="3192"/>
      </w:tblGrid>
      <w:tr w:rsidR="00647EE1" w:rsidRPr="00536DD0" w14:paraId="155DD640" w14:textId="77777777" w:rsidTr="00B97F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2C3DFF2D" w14:textId="77777777" w:rsidR="00647EE1" w:rsidRPr="00536DD0" w:rsidRDefault="00647EE1" w:rsidP="00B807D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Version</w:t>
            </w:r>
          </w:p>
        </w:tc>
        <w:tc>
          <w:tcPr>
            <w:tcW w:w="4926" w:type="dxa"/>
          </w:tcPr>
          <w:p w14:paraId="61731B31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Changes</w:t>
            </w:r>
          </w:p>
        </w:tc>
        <w:tc>
          <w:tcPr>
            <w:tcW w:w="3192" w:type="dxa"/>
          </w:tcPr>
          <w:p w14:paraId="17E70956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Edited</w:t>
            </w:r>
          </w:p>
        </w:tc>
      </w:tr>
      <w:tr w:rsidR="00647EE1" w:rsidRPr="00536DD0" w14:paraId="047E4E0F" w14:textId="77777777" w:rsidTr="00B97F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4BF11CF5" w14:textId="77777777" w:rsidR="00647EE1" w:rsidRPr="00536DD0" w:rsidRDefault="00647EE1" w:rsidP="00B97F66">
            <w:pPr>
              <w:jc w:val="center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4926" w:type="dxa"/>
          </w:tcPr>
          <w:p w14:paraId="7BF0B652" w14:textId="77777777" w:rsidR="00647EE1" w:rsidRPr="00536DD0" w:rsidRDefault="00647EE1" w:rsidP="00B97F66">
            <w:pPr>
              <w:pStyle w:val="ListParagraph"/>
              <w:numPr>
                <w:ilvl w:val="0"/>
                <w:numId w:val="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Initial Draft</w:t>
            </w:r>
          </w:p>
        </w:tc>
        <w:tc>
          <w:tcPr>
            <w:tcW w:w="3192" w:type="dxa"/>
          </w:tcPr>
          <w:p w14:paraId="5C8F6764" w14:textId="2AE55DF0" w:rsidR="00647EE1" w:rsidRPr="00536DD0" w:rsidRDefault="00841787" w:rsidP="00B97F6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November 25, 2014</w:t>
            </w:r>
          </w:p>
        </w:tc>
      </w:tr>
      <w:tr w:rsidR="00AF747E" w:rsidRPr="00536DD0" w14:paraId="4E936324" w14:textId="77777777" w:rsidTr="00B97F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7C854A0C" w14:textId="1F14A2A0" w:rsidR="00AF747E" w:rsidRPr="00536DD0" w:rsidRDefault="00011314" w:rsidP="00AF747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4926" w:type="dxa"/>
          </w:tcPr>
          <w:p w14:paraId="3ED9901E" w14:textId="77777777" w:rsidR="00AF747E" w:rsidRDefault="00011314" w:rsidP="00011314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base Schema Updated</w:t>
            </w:r>
          </w:p>
          <w:p w14:paraId="20769BD5" w14:textId="3F2F7EEB" w:rsidR="00011314" w:rsidRPr="00E53140" w:rsidRDefault="00011314" w:rsidP="00E53140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dified Development Environment</w:t>
            </w:r>
          </w:p>
        </w:tc>
        <w:tc>
          <w:tcPr>
            <w:tcW w:w="3192" w:type="dxa"/>
          </w:tcPr>
          <w:p w14:paraId="0144FC65" w14:textId="20AD4A27" w:rsidR="00AF747E" w:rsidRPr="00536DD0" w:rsidRDefault="00011314" w:rsidP="00AF747E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nuary 16, 2015</w:t>
            </w:r>
          </w:p>
        </w:tc>
      </w:tr>
      <w:tr w:rsidR="00AF747E" w:rsidRPr="00536DD0" w14:paraId="3446F9DF" w14:textId="77777777" w:rsidTr="00B97F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074F3B9E" w14:textId="6D41D16E" w:rsidR="00AF747E" w:rsidRPr="00536DD0" w:rsidRDefault="00AF747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</w:tcPr>
          <w:p w14:paraId="05AECBAF" w14:textId="77777777" w:rsidR="00AF747E" w:rsidRPr="00536DD0" w:rsidRDefault="00AF74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92" w:type="dxa"/>
          </w:tcPr>
          <w:p w14:paraId="1DC89D4B" w14:textId="77777777" w:rsidR="00AF747E" w:rsidRPr="00536DD0" w:rsidRDefault="00AF74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F747E" w:rsidRPr="00536DD0" w14:paraId="55A14C78" w14:textId="77777777" w:rsidTr="00B97F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21ECBF9F" w14:textId="77777777" w:rsidR="00AF747E" w:rsidRPr="00536DD0" w:rsidRDefault="00AF747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</w:tcPr>
          <w:p w14:paraId="128007EA" w14:textId="77777777" w:rsidR="00AF747E" w:rsidRPr="00536DD0" w:rsidRDefault="00AF74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92" w:type="dxa"/>
          </w:tcPr>
          <w:p w14:paraId="54BC449E" w14:textId="77777777" w:rsidR="00AF747E" w:rsidRPr="00536DD0" w:rsidRDefault="00AF74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14:paraId="27FF8717" w14:textId="77777777" w:rsidR="0000419D" w:rsidRPr="00536DD0" w:rsidRDefault="0000419D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</w:pPr>
      <w:r w:rsidRPr="00536DD0">
        <w:rPr>
          <w:rFonts w:ascii="Times New Roman" w:hAnsi="Times New Roman" w:cs="Times New Roman"/>
        </w:rPr>
        <w:br w:type="page"/>
      </w:r>
    </w:p>
    <w:p w14:paraId="10EE3BA0" w14:textId="77777777" w:rsidR="0000419D" w:rsidRPr="00536DD0" w:rsidRDefault="0000419D" w:rsidP="0000419D">
      <w:pPr>
        <w:pStyle w:val="Heading1"/>
        <w:jc w:val="both"/>
        <w:rPr>
          <w:rFonts w:ascii="Times New Roman" w:hAnsi="Times New Roman" w:cs="Times New Roman"/>
        </w:rPr>
      </w:pPr>
      <w:bookmarkStart w:id="2" w:name="_Toc409360656"/>
      <w:r w:rsidRPr="00536DD0">
        <w:rPr>
          <w:rFonts w:ascii="Times New Roman" w:hAnsi="Times New Roman" w:cs="Times New Roman"/>
        </w:rPr>
        <w:lastRenderedPageBreak/>
        <w:t>Revision Sign-Off</w:t>
      </w:r>
      <w:bookmarkEnd w:id="2"/>
    </w:p>
    <w:p w14:paraId="1E721A6E" w14:textId="77777777" w:rsidR="00647EE1" w:rsidRPr="00536DD0" w:rsidRDefault="00647EE1" w:rsidP="00647EE1">
      <w:pPr>
        <w:rPr>
          <w:rFonts w:ascii="Times New Roman" w:hAnsi="Times New Roman" w:cs="Times New Roman"/>
        </w:rPr>
      </w:pPr>
    </w:p>
    <w:p w14:paraId="1A6CB55F" w14:textId="1C1E2162" w:rsidR="00647EE1" w:rsidRPr="00536DD0" w:rsidRDefault="00647EE1" w:rsidP="00647EE1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t>By signing the following, the te</w:t>
      </w:r>
      <w:r w:rsidR="00285762" w:rsidRPr="00536DD0">
        <w:rPr>
          <w:rFonts w:ascii="Times New Roman" w:hAnsi="Times New Roman" w:cs="Times New Roman"/>
        </w:rPr>
        <w:t>am member is stating that he h</w:t>
      </w:r>
      <w:r w:rsidRPr="00536DD0">
        <w:rPr>
          <w:rFonts w:ascii="Times New Roman" w:hAnsi="Times New Roman" w:cs="Times New Roman"/>
        </w:rPr>
        <w:t>as read the entire document and has concluded that the information contained within this document is accurate, relevant to the project, and void of errors.</w:t>
      </w: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47EE1" w:rsidRPr="00536DD0" w14:paraId="3117F34A" w14:textId="77777777" w:rsidTr="00647E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5776B4F5" w14:textId="77777777" w:rsidR="00647EE1" w:rsidRPr="00536DD0" w:rsidRDefault="00647EE1" w:rsidP="00B807DA">
            <w:pPr>
              <w:jc w:val="center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Name</w:t>
            </w:r>
          </w:p>
        </w:tc>
        <w:tc>
          <w:tcPr>
            <w:tcW w:w="3192" w:type="dxa"/>
          </w:tcPr>
          <w:p w14:paraId="000904BB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Signature</w:t>
            </w:r>
          </w:p>
        </w:tc>
        <w:tc>
          <w:tcPr>
            <w:tcW w:w="3192" w:type="dxa"/>
          </w:tcPr>
          <w:p w14:paraId="750738B8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Date Signed</w:t>
            </w:r>
          </w:p>
        </w:tc>
      </w:tr>
      <w:tr w:rsidR="00647EE1" w:rsidRPr="00536DD0" w14:paraId="109CA6EF" w14:textId="77777777" w:rsidTr="00647E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7EDD3C84" w14:textId="77777777" w:rsidR="00647EE1" w:rsidRPr="00536DD0" w:rsidRDefault="00647EE1" w:rsidP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 xml:space="preserve">Brice </w:t>
            </w:r>
            <w:proofErr w:type="spellStart"/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Boula</w:t>
            </w:r>
            <w:proofErr w:type="spellEnd"/>
          </w:p>
        </w:tc>
        <w:tc>
          <w:tcPr>
            <w:tcW w:w="3192" w:type="dxa"/>
          </w:tcPr>
          <w:p w14:paraId="08677D9B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054A5B49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587F9779" w14:textId="77777777" w:rsidTr="00647E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64BCE721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Collin Duncan</w:t>
            </w:r>
          </w:p>
        </w:tc>
        <w:tc>
          <w:tcPr>
            <w:tcW w:w="3192" w:type="dxa"/>
          </w:tcPr>
          <w:p w14:paraId="3DFBC1B1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7E4281EF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677199C0" w14:textId="77777777" w:rsidTr="00647E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31E2DB4B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David Tomlinson</w:t>
            </w:r>
          </w:p>
        </w:tc>
        <w:tc>
          <w:tcPr>
            <w:tcW w:w="3192" w:type="dxa"/>
          </w:tcPr>
          <w:p w14:paraId="67039A05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1038A07D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1B814787" w14:textId="77777777" w:rsidTr="00647E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0C243963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 xml:space="preserve">Landon </w:t>
            </w:r>
            <w:proofErr w:type="spellStart"/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Westrom</w:t>
            </w:r>
            <w:proofErr w:type="spellEnd"/>
          </w:p>
        </w:tc>
        <w:tc>
          <w:tcPr>
            <w:tcW w:w="3192" w:type="dxa"/>
          </w:tcPr>
          <w:p w14:paraId="64BA4E40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5A58CB6F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</w:tbl>
    <w:p w14:paraId="49A1D697" w14:textId="77777777" w:rsidR="0064075E" w:rsidRPr="00536DD0" w:rsidRDefault="0000419D" w:rsidP="00B343E9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36"/>
          <w:szCs w:val="36"/>
        </w:rPr>
      </w:pPr>
      <w:r w:rsidRPr="00536DD0"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  <w:br w:type="page"/>
      </w:r>
    </w:p>
    <w:p w14:paraId="109D18EE" w14:textId="77777777" w:rsidR="009558C4" w:rsidRDefault="006455DA" w:rsidP="00C668EC">
      <w:pPr>
        <w:pStyle w:val="Heading1"/>
        <w:rPr>
          <w:noProof/>
        </w:rPr>
      </w:pPr>
      <w:bookmarkStart w:id="3" w:name="_Toc402857299"/>
      <w:bookmarkStart w:id="4" w:name="_Toc409360657"/>
      <w:r w:rsidRPr="00536DD0">
        <w:rPr>
          <w:rFonts w:ascii="Times New Roman" w:hAnsi="Times New Roman" w:cs="Times New Roman"/>
        </w:rPr>
        <w:lastRenderedPageBreak/>
        <w:t>Table of Contents</w:t>
      </w:r>
      <w:bookmarkEnd w:id="3"/>
      <w:bookmarkEnd w:id="4"/>
      <w:r w:rsidR="00885173" w:rsidRPr="00536DD0">
        <w:rPr>
          <w:rFonts w:ascii="Times New Roman" w:hAnsi="Times New Roman" w:cs="Times New Roman"/>
          <w:szCs w:val="36"/>
        </w:rPr>
        <w:fldChar w:fldCharType="begin"/>
      </w:r>
      <w:r w:rsidR="00885173" w:rsidRPr="00536DD0">
        <w:rPr>
          <w:rFonts w:ascii="Times New Roman" w:hAnsi="Times New Roman" w:cs="Times New Roman"/>
          <w:szCs w:val="36"/>
        </w:rPr>
        <w:instrText xml:space="preserve"> TOC \h \z \t "Heading 1,2,Heading 2,3,Heading 3,4,Title,1" </w:instrText>
      </w:r>
      <w:r w:rsidR="00885173" w:rsidRPr="00536DD0">
        <w:rPr>
          <w:rFonts w:ascii="Times New Roman" w:hAnsi="Times New Roman" w:cs="Times New Roman"/>
          <w:szCs w:val="36"/>
        </w:rPr>
        <w:fldChar w:fldCharType="separate"/>
      </w:r>
    </w:p>
    <w:p w14:paraId="1918F8EC" w14:textId="77777777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55" w:history="1">
        <w:r w:rsidR="009558C4" w:rsidRPr="00570231">
          <w:rPr>
            <w:rStyle w:val="Hyperlink"/>
          </w:rPr>
          <w:t>Revision History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55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ii</w:t>
        </w:r>
        <w:r w:rsidR="009558C4">
          <w:rPr>
            <w:webHidden/>
          </w:rPr>
          <w:fldChar w:fldCharType="end"/>
        </w:r>
      </w:hyperlink>
    </w:p>
    <w:p w14:paraId="6E122610" w14:textId="77777777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56" w:history="1">
        <w:r w:rsidR="009558C4" w:rsidRPr="00570231">
          <w:rPr>
            <w:rStyle w:val="Hyperlink"/>
          </w:rPr>
          <w:t>Revision Sign-Off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56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iii</w:t>
        </w:r>
        <w:r w:rsidR="009558C4">
          <w:rPr>
            <w:webHidden/>
          </w:rPr>
          <w:fldChar w:fldCharType="end"/>
        </w:r>
      </w:hyperlink>
    </w:p>
    <w:p w14:paraId="494B13B8" w14:textId="77777777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57" w:history="1">
        <w:r w:rsidR="009558C4" w:rsidRPr="00570231">
          <w:rPr>
            <w:rStyle w:val="Hyperlink"/>
          </w:rPr>
          <w:t>Table of Contents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57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iv</w:t>
        </w:r>
        <w:r w:rsidR="009558C4">
          <w:rPr>
            <w:webHidden/>
          </w:rPr>
          <w:fldChar w:fldCharType="end"/>
        </w:r>
      </w:hyperlink>
    </w:p>
    <w:p w14:paraId="604066DD" w14:textId="5A37D301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58" w:history="1">
        <w:r w:rsidR="009558C4" w:rsidRPr="00570231">
          <w:rPr>
            <w:rStyle w:val="Hyperlink"/>
          </w:rPr>
          <w:t>1.</w:t>
        </w:r>
        <w:r w:rsidR="009558C4">
          <w:rPr>
            <w:rFonts w:asciiTheme="minorHAnsi" w:hAnsiTheme="minorHAnsi" w:cstheme="minorBidi"/>
            <w:b w:val="0"/>
            <w:lang w:eastAsia="en-US"/>
          </w:rPr>
          <w:t xml:space="preserve"> </w:t>
        </w:r>
        <w:r w:rsidR="009558C4" w:rsidRPr="00570231">
          <w:rPr>
            <w:rStyle w:val="Hyperlink"/>
          </w:rPr>
          <w:t>Introduction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58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1</w:t>
        </w:r>
        <w:r w:rsidR="009558C4">
          <w:rPr>
            <w:webHidden/>
          </w:rPr>
          <w:fldChar w:fldCharType="end"/>
        </w:r>
      </w:hyperlink>
    </w:p>
    <w:p w14:paraId="21B71124" w14:textId="145E8B86" w:rsidR="009558C4" w:rsidRDefault="000C2EF3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09360659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1.1</w:t>
        </w:r>
        <w:r w:rsidR="009558C4">
          <w:rPr>
            <w:noProof/>
            <w:lang w:eastAsia="en-US"/>
          </w:rPr>
          <w:t xml:space="preserve"> </w:t>
        </w:r>
        <w:r w:rsidR="009558C4" w:rsidRPr="00570231">
          <w:rPr>
            <w:rStyle w:val="Hyperlink"/>
            <w:rFonts w:ascii="Times New Roman" w:hAnsi="Times New Roman" w:cs="Times New Roman"/>
            <w:noProof/>
          </w:rPr>
          <w:t>Purpos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59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</w:t>
        </w:r>
        <w:r w:rsidR="009558C4">
          <w:rPr>
            <w:noProof/>
            <w:webHidden/>
          </w:rPr>
          <w:fldChar w:fldCharType="end"/>
        </w:r>
      </w:hyperlink>
    </w:p>
    <w:p w14:paraId="0719584A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60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1.2 Project Background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0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</w:t>
        </w:r>
        <w:r w:rsidR="009558C4">
          <w:rPr>
            <w:noProof/>
            <w:webHidden/>
          </w:rPr>
          <w:fldChar w:fldCharType="end"/>
        </w:r>
      </w:hyperlink>
    </w:p>
    <w:p w14:paraId="725CC9EC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61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1.3 Section Overview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1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</w:t>
        </w:r>
        <w:r w:rsidR="009558C4">
          <w:rPr>
            <w:noProof/>
            <w:webHidden/>
          </w:rPr>
          <w:fldChar w:fldCharType="end"/>
        </w:r>
      </w:hyperlink>
    </w:p>
    <w:p w14:paraId="6CBB6808" w14:textId="531E1FDC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62" w:history="1">
        <w:r w:rsidR="009558C4" w:rsidRPr="00570231">
          <w:rPr>
            <w:rStyle w:val="Hyperlink"/>
          </w:rPr>
          <w:t>2.</w:t>
        </w:r>
        <w:r w:rsidR="009558C4">
          <w:rPr>
            <w:rFonts w:asciiTheme="minorHAnsi" w:hAnsiTheme="minorHAnsi" w:cstheme="minorBidi"/>
            <w:b w:val="0"/>
            <w:lang w:eastAsia="en-US"/>
          </w:rPr>
          <w:t xml:space="preserve"> </w:t>
        </w:r>
        <w:r w:rsidR="009558C4" w:rsidRPr="00570231">
          <w:rPr>
            <w:rStyle w:val="Hyperlink"/>
          </w:rPr>
          <w:t>Design Constraints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62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2</w:t>
        </w:r>
        <w:r w:rsidR="009558C4">
          <w:rPr>
            <w:webHidden/>
          </w:rPr>
          <w:fldChar w:fldCharType="end"/>
        </w:r>
      </w:hyperlink>
    </w:p>
    <w:p w14:paraId="6C92DA23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63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2.1 Assumptions and Dependencies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3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2</w:t>
        </w:r>
        <w:r w:rsidR="009558C4">
          <w:rPr>
            <w:noProof/>
            <w:webHidden/>
          </w:rPr>
          <w:fldChar w:fldCharType="end"/>
        </w:r>
      </w:hyperlink>
    </w:p>
    <w:p w14:paraId="58C76BD2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64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2.2 General Constraints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4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2</w:t>
        </w:r>
        <w:r w:rsidR="009558C4">
          <w:rPr>
            <w:noProof/>
            <w:webHidden/>
          </w:rPr>
          <w:fldChar w:fldCharType="end"/>
        </w:r>
      </w:hyperlink>
    </w:p>
    <w:p w14:paraId="758041E9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65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2.3 Development Environment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5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3</w:t>
        </w:r>
        <w:r w:rsidR="009558C4">
          <w:rPr>
            <w:noProof/>
            <w:webHidden/>
          </w:rPr>
          <w:fldChar w:fldCharType="end"/>
        </w:r>
      </w:hyperlink>
    </w:p>
    <w:p w14:paraId="546D73B1" w14:textId="67899814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66" w:history="1">
        <w:r w:rsidR="009558C4" w:rsidRPr="00570231">
          <w:rPr>
            <w:rStyle w:val="Hyperlink"/>
          </w:rPr>
          <w:t>3.</w:t>
        </w:r>
        <w:r w:rsidR="009558C4">
          <w:rPr>
            <w:rFonts w:asciiTheme="minorHAnsi" w:hAnsiTheme="minorHAnsi" w:cstheme="minorBidi"/>
            <w:b w:val="0"/>
            <w:lang w:eastAsia="en-US"/>
          </w:rPr>
          <w:t xml:space="preserve"> </w:t>
        </w:r>
        <w:r w:rsidR="009558C4" w:rsidRPr="00570231">
          <w:rPr>
            <w:rStyle w:val="Hyperlink"/>
          </w:rPr>
          <w:t>System Architecture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66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4</w:t>
        </w:r>
        <w:r w:rsidR="009558C4">
          <w:rPr>
            <w:webHidden/>
          </w:rPr>
          <w:fldChar w:fldCharType="end"/>
        </w:r>
      </w:hyperlink>
    </w:p>
    <w:p w14:paraId="05FC2472" w14:textId="17ACCC68" w:rsidR="009558C4" w:rsidRDefault="000C2EF3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09360667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3.1</w:t>
        </w:r>
        <w:r w:rsidR="009558C4">
          <w:rPr>
            <w:noProof/>
            <w:lang w:eastAsia="en-US"/>
          </w:rPr>
          <w:t xml:space="preserve"> </w:t>
        </w:r>
        <w:r w:rsidR="009558C4" w:rsidRPr="00570231">
          <w:rPr>
            <w:rStyle w:val="Hyperlink"/>
            <w:rFonts w:ascii="Times New Roman" w:hAnsi="Times New Roman" w:cs="Times New Roman"/>
            <w:noProof/>
          </w:rPr>
          <w:t>Databas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7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4</w:t>
        </w:r>
        <w:r w:rsidR="009558C4">
          <w:rPr>
            <w:noProof/>
            <w:webHidden/>
          </w:rPr>
          <w:fldChar w:fldCharType="end"/>
        </w:r>
      </w:hyperlink>
    </w:p>
    <w:p w14:paraId="350EE668" w14:textId="06EE0A76" w:rsidR="009558C4" w:rsidRDefault="000C2EF3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09360668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3.2</w:t>
        </w:r>
        <w:r w:rsidR="009558C4">
          <w:rPr>
            <w:noProof/>
            <w:lang w:eastAsia="en-US"/>
          </w:rPr>
          <w:t xml:space="preserve"> </w:t>
        </w:r>
        <w:r w:rsidR="009558C4" w:rsidRPr="00570231">
          <w:rPr>
            <w:rStyle w:val="Hyperlink"/>
            <w:rFonts w:ascii="Times New Roman" w:hAnsi="Times New Roman" w:cs="Times New Roman"/>
            <w:noProof/>
          </w:rPr>
          <w:t>Web Application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68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4</w:t>
        </w:r>
        <w:r w:rsidR="009558C4">
          <w:rPr>
            <w:noProof/>
            <w:webHidden/>
          </w:rPr>
          <w:fldChar w:fldCharType="end"/>
        </w:r>
      </w:hyperlink>
    </w:p>
    <w:p w14:paraId="17A9F814" w14:textId="197F1218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69" w:history="1">
        <w:r w:rsidR="009558C4" w:rsidRPr="00570231">
          <w:rPr>
            <w:rStyle w:val="Hyperlink"/>
          </w:rPr>
          <w:t>4.</w:t>
        </w:r>
        <w:r w:rsidR="009558C4">
          <w:rPr>
            <w:rFonts w:asciiTheme="minorHAnsi" w:hAnsiTheme="minorHAnsi" w:cstheme="minorBidi"/>
            <w:b w:val="0"/>
            <w:lang w:eastAsia="en-US"/>
          </w:rPr>
          <w:t xml:space="preserve"> </w:t>
        </w:r>
        <w:r w:rsidR="009558C4" w:rsidRPr="00570231">
          <w:rPr>
            <w:rStyle w:val="Hyperlink"/>
          </w:rPr>
          <w:t>Database Design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69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5</w:t>
        </w:r>
        <w:r w:rsidR="009558C4">
          <w:rPr>
            <w:webHidden/>
          </w:rPr>
          <w:fldChar w:fldCharType="end"/>
        </w:r>
      </w:hyperlink>
    </w:p>
    <w:p w14:paraId="6E9ED800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0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1 CaseObject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0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6</w:t>
        </w:r>
        <w:r w:rsidR="009558C4">
          <w:rPr>
            <w:noProof/>
            <w:webHidden/>
          </w:rPr>
          <w:fldChar w:fldCharType="end"/>
        </w:r>
      </w:hyperlink>
    </w:p>
    <w:p w14:paraId="5ED175CE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1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2 Judge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1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6</w:t>
        </w:r>
        <w:r w:rsidR="009558C4">
          <w:rPr>
            <w:noProof/>
            <w:webHidden/>
          </w:rPr>
          <w:fldChar w:fldCharType="end"/>
        </w:r>
      </w:hyperlink>
    </w:p>
    <w:p w14:paraId="24A138C7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2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3 Victim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2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7</w:t>
        </w:r>
        <w:r w:rsidR="009558C4">
          <w:rPr>
            <w:noProof/>
            <w:webHidden/>
          </w:rPr>
          <w:fldChar w:fldCharType="end"/>
        </w:r>
      </w:hyperlink>
    </w:p>
    <w:p w14:paraId="580BF512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3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4 Defendant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3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7</w:t>
        </w:r>
        <w:r w:rsidR="009558C4">
          <w:rPr>
            <w:noProof/>
            <w:webHidden/>
          </w:rPr>
          <w:fldChar w:fldCharType="end"/>
        </w:r>
      </w:hyperlink>
    </w:p>
    <w:p w14:paraId="5DC59804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4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5 Case_has_Defendant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4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7</w:t>
        </w:r>
        <w:r w:rsidR="009558C4">
          <w:rPr>
            <w:noProof/>
            <w:webHidden/>
          </w:rPr>
          <w:fldChar w:fldCharType="end"/>
        </w:r>
      </w:hyperlink>
    </w:p>
    <w:p w14:paraId="0065C18D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5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6 OrganizedCrimeGroup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5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8</w:t>
        </w:r>
        <w:r w:rsidR="009558C4">
          <w:rPr>
            <w:noProof/>
            <w:webHidden/>
          </w:rPr>
          <w:fldChar w:fldCharType="end"/>
        </w:r>
      </w:hyperlink>
    </w:p>
    <w:p w14:paraId="5ABEE782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6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7 Case_has_OrganizedCrimeGroup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6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8</w:t>
        </w:r>
        <w:r w:rsidR="009558C4">
          <w:rPr>
            <w:noProof/>
            <w:webHidden/>
          </w:rPr>
          <w:fldChar w:fldCharType="end"/>
        </w:r>
      </w:hyperlink>
    </w:p>
    <w:p w14:paraId="68C44349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7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8 AggregateSentence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7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8</w:t>
        </w:r>
        <w:r w:rsidR="009558C4">
          <w:rPr>
            <w:noProof/>
            <w:webHidden/>
          </w:rPr>
          <w:fldChar w:fldCharType="end"/>
        </w:r>
      </w:hyperlink>
    </w:p>
    <w:p w14:paraId="4C5646AC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8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9 ArrestChargeDetail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8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9</w:t>
        </w:r>
        <w:r w:rsidR="009558C4">
          <w:rPr>
            <w:noProof/>
            <w:webHidden/>
          </w:rPr>
          <w:fldChar w:fldCharType="end"/>
        </w:r>
      </w:hyperlink>
    </w:p>
    <w:p w14:paraId="24E217B1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79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4.10 Charge Tabl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79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0</w:t>
        </w:r>
        <w:r w:rsidR="009558C4">
          <w:rPr>
            <w:noProof/>
            <w:webHidden/>
          </w:rPr>
          <w:fldChar w:fldCharType="end"/>
        </w:r>
      </w:hyperlink>
    </w:p>
    <w:p w14:paraId="10B3A7A9" w14:textId="21EEE474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80" w:history="1">
        <w:r w:rsidR="009558C4" w:rsidRPr="00570231">
          <w:rPr>
            <w:rStyle w:val="Hyperlink"/>
          </w:rPr>
          <w:t>5.</w:t>
        </w:r>
        <w:r w:rsidR="009558C4">
          <w:rPr>
            <w:rFonts w:asciiTheme="minorHAnsi" w:hAnsiTheme="minorHAnsi" w:cstheme="minorBidi"/>
            <w:b w:val="0"/>
            <w:lang w:eastAsia="en-US"/>
          </w:rPr>
          <w:t xml:space="preserve"> </w:t>
        </w:r>
        <w:r w:rsidR="009558C4" w:rsidRPr="00570231">
          <w:rPr>
            <w:rStyle w:val="Hyperlink"/>
          </w:rPr>
          <w:t>UML Models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80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11</w:t>
        </w:r>
        <w:r w:rsidR="009558C4">
          <w:rPr>
            <w:webHidden/>
          </w:rPr>
          <w:fldChar w:fldCharType="end"/>
        </w:r>
      </w:hyperlink>
    </w:p>
    <w:p w14:paraId="5733C760" w14:textId="77777777" w:rsidR="009558C4" w:rsidRDefault="000C2EF3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09360681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5.1 Sequence Diagrams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81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1</w:t>
        </w:r>
        <w:r w:rsidR="009558C4">
          <w:rPr>
            <w:noProof/>
            <w:webHidden/>
          </w:rPr>
          <w:fldChar w:fldCharType="end"/>
        </w:r>
      </w:hyperlink>
    </w:p>
    <w:p w14:paraId="78748490" w14:textId="77777777" w:rsidR="009558C4" w:rsidRDefault="000C2EF3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09360682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5.1.1 Admin Create Sequenc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82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1</w:t>
        </w:r>
        <w:r w:rsidR="009558C4">
          <w:rPr>
            <w:noProof/>
            <w:webHidden/>
          </w:rPr>
          <w:fldChar w:fldCharType="end"/>
        </w:r>
      </w:hyperlink>
    </w:p>
    <w:p w14:paraId="290E8E96" w14:textId="77777777" w:rsidR="009558C4" w:rsidRDefault="000C2EF3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09360683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5.1.2 Admin Edit Sequenc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83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2</w:t>
        </w:r>
        <w:r w:rsidR="009558C4">
          <w:rPr>
            <w:noProof/>
            <w:webHidden/>
          </w:rPr>
          <w:fldChar w:fldCharType="end"/>
        </w:r>
      </w:hyperlink>
    </w:p>
    <w:p w14:paraId="2E80D727" w14:textId="77777777" w:rsidR="009558C4" w:rsidRDefault="000C2EF3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09360684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5.1.3 Admin Delete Sequenc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84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3</w:t>
        </w:r>
        <w:r w:rsidR="009558C4">
          <w:rPr>
            <w:noProof/>
            <w:webHidden/>
          </w:rPr>
          <w:fldChar w:fldCharType="end"/>
        </w:r>
      </w:hyperlink>
    </w:p>
    <w:p w14:paraId="1FCAB1A9" w14:textId="77777777" w:rsidR="009558C4" w:rsidRDefault="000C2EF3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09360685" w:history="1">
        <w:r w:rsidR="009558C4" w:rsidRPr="00570231">
          <w:rPr>
            <w:rStyle w:val="Hyperlink"/>
            <w:rFonts w:ascii="Times New Roman" w:hAnsi="Times New Roman" w:cs="Times New Roman"/>
            <w:noProof/>
          </w:rPr>
          <w:t>5.1.4 Admin Uploads Sequence</w:t>
        </w:r>
        <w:r w:rsidR="009558C4">
          <w:rPr>
            <w:noProof/>
            <w:webHidden/>
          </w:rPr>
          <w:tab/>
        </w:r>
        <w:r w:rsidR="009558C4">
          <w:rPr>
            <w:noProof/>
            <w:webHidden/>
          </w:rPr>
          <w:fldChar w:fldCharType="begin"/>
        </w:r>
        <w:r w:rsidR="009558C4">
          <w:rPr>
            <w:noProof/>
            <w:webHidden/>
          </w:rPr>
          <w:instrText xml:space="preserve"> PAGEREF _Toc409360685 \h </w:instrText>
        </w:r>
        <w:r w:rsidR="009558C4">
          <w:rPr>
            <w:noProof/>
            <w:webHidden/>
          </w:rPr>
        </w:r>
        <w:r w:rsidR="009558C4">
          <w:rPr>
            <w:noProof/>
            <w:webHidden/>
          </w:rPr>
          <w:fldChar w:fldCharType="separate"/>
        </w:r>
        <w:r w:rsidR="009558C4">
          <w:rPr>
            <w:noProof/>
            <w:webHidden/>
          </w:rPr>
          <w:t>14</w:t>
        </w:r>
        <w:r w:rsidR="009558C4">
          <w:rPr>
            <w:noProof/>
            <w:webHidden/>
          </w:rPr>
          <w:fldChar w:fldCharType="end"/>
        </w:r>
      </w:hyperlink>
    </w:p>
    <w:p w14:paraId="3E0E669A" w14:textId="77777777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86" w:history="1">
        <w:r w:rsidR="009558C4" w:rsidRPr="00570231">
          <w:rPr>
            <w:rStyle w:val="Hyperlink"/>
          </w:rPr>
          <w:t>6.</w:t>
        </w:r>
        <w:r w:rsidR="009558C4">
          <w:rPr>
            <w:rFonts w:asciiTheme="minorHAnsi" w:hAnsiTheme="minorHAnsi" w:cstheme="minorBidi"/>
            <w:b w:val="0"/>
            <w:lang w:eastAsia="en-US"/>
          </w:rPr>
          <w:tab/>
        </w:r>
        <w:r w:rsidR="009558C4" w:rsidRPr="00570231">
          <w:rPr>
            <w:rStyle w:val="Hyperlink"/>
          </w:rPr>
          <w:t>User Interface Prototype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86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15</w:t>
        </w:r>
        <w:r w:rsidR="009558C4">
          <w:rPr>
            <w:webHidden/>
          </w:rPr>
          <w:fldChar w:fldCharType="end"/>
        </w:r>
      </w:hyperlink>
    </w:p>
    <w:p w14:paraId="4983035A" w14:textId="77777777" w:rsidR="009558C4" w:rsidRDefault="000C2EF3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09360687" w:history="1">
        <w:r w:rsidR="009558C4" w:rsidRPr="00570231">
          <w:rPr>
            <w:rStyle w:val="Hyperlink"/>
          </w:rPr>
          <w:t>7.</w:t>
        </w:r>
        <w:r w:rsidR="009558C4">
          <w:rPr>
            <w:rFonts w:asciiTheme="minorHAnsi" w:hAnsiTheme="minorHAnsi" w:cstheme="minorBidi"/>
            <w:b w:val="0"/>
            <w:lang w:eastAsia="en-US"/>
          </w:rPr>
          <w:tab/>
        </w:r>
        <w:r w:rsidR="009558C4" w:rsidRPr="00570231">
          <w:rPr>
            <w:rStyle w:val="Hyperlink"/>
          </w:rPr>
          <w:t>Glossary of Terms</w:t>
        </w:r>
        <w:r w:rsidR="009558C4">
          <w:rPr>
            <w:webHidden/>
          </w:rPr>
          <w:tab/>
        </w:r>
        <w:r w:rsidR="009558C4">
          <w:rPr>
            <w:webHidden/>
          </w:rPr>
          <w:fldChar w:fldCharType="begin"/>
        </w:r>
        <w:r w:rsidR="009558C4">
          <w:rPr>
            <w:webHidden/>
          </w:rPr>
          <w:instrText xml:space="preserve"> PAGEREF _Toc409360687 \h </w:instrText>
        </w:r>
        <w:r w:rsidR="009558C4">
          <w:rPr>
            <w:webHidden/>
          </w:rPr>
        </w:r>
        <w:r w:rsidR="009558C4">
          <w:rPr>
            <w:webHidden/>
          </w:rPr>
          <w:fldChar w:fldCharType="separate"/>
        </w:r>
        <w:r w:rsidR="009558C4">
          <w:rPr>
            <w:webHidden/>
          </w:rPr>
          <w:t>19</w:t>
        </w:r>
        <w:r w:rsidR="009558C4">
          <w:rPr>
            <w:webHidden/>
          </w:rPr>
          <w:fldChar w:fldCharType="end"/>
        </w:r>
      </w:hyperlink>
    </w:p>
    <w:p w14:paraId="0306AE15" w14:textId="77777777" w:rsidR="004637A5" w:rsidRDefault="00885173" w:rsidP="003A6ADF">
      <w:pPr>
        <w:rPr>
          <w:rFonts w:ascii="Times New Roman" w:hAnsi="Times New Roman" w:cs="Times New Roman"/>
        </w:rPr>
        <w:sectPr w:rsidR="004637A5" w:rsidSect="00CA1342">
          <w:headerReference w:type="default" r:id="rId11"/>
          <w:footerReference w:type="default" r:id="rId12"/>
          <w:footerReference w:type="first" r:id="rId13"/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fmt="lowerRoman" w:start="1"/>
          <w:cols w:space="720"/>
          <w:titlePg/>
          <w:docGrid w:linePitch="360"/>
        </w:sectPr>
      </w:pPr>
      <w:r w:rsidRPr="00536DD0">
        <w:rPr>
          <w:rFonts w:ascii="Times New Roman" w:hAnsi="Times New Roman" w:cs="Times New Roman"/>
        </w:rPr>
        <w:fldChar w:fldCharType="end"/>
      </w:r>
    </w:p>
    <w:p w14:paraId="32EEF677" w14:textId="77777777" w:rsidR="0054749A" w:rsidRDefault="0054749A" w:rsidP="003A6ADF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  <w:sectPr w:rsidR="0054749A" w:rsidSect="004637A5">
          <w:type w:val="continuous"/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fmt="lowerRoman" w:start="1"/>
          <w:cols w:space="720"/>
          <w:titlePg/>
          <w:docGrid w:linePitch="360"/>
        </w:sectPr>
      </w:pPr>
    </w:p>
    <w:p w14:paraId="5FC87C6C" w14:textId="77777777" w:rsidR="0000419D" w:rsidRPr="00536DD0" w:rsidRDefault="0000419D" w:rsidP="004637A5">
      <w:pPr>
        <w:pStyle w:val="Heading1"/>
        <w:numPr>
          <w:ilvl w:val="0"/>
          <w:numId w:val="30"/>
        </w:numPr>
        <w:rPr>
          <w:rFonts w:ascii="Times New Roman" w:hAnsi="Times New Roman" w:cs="Times New Roman"/>
        </w:rPr>
      </w:pPr>
      <w:bookmarkStart w:id="5" w:name="_Toc401327170"/>
      <w:bookmarkStart w:id="6" w:name="_Toc409360658"/>
      <w:r w:rsidRPr="00536DD0">
        <w:rPr>
          <w:rFonts w:ascii="Times New Roman" w:hAnsi="Times New Roman" w:cs="Times New Roman"/>
        </w:rPr>
        <w:lastRenderedPageBreak/>
        <w:t>Introduction</w:t>
      </w:r>
      <w:bookmarkEnd w:id="5"/>
      <w:bookmarkEnd w:id="6"/>
    </w:p>
    <w:p w14:paraId="03820211" w14:textId="56856E24" w:rsidR="000F50E9" w:rsidRPr="00536DD0" w:rsidRDefault="005C669D" w:rsidP="007A5411">
      <w:pPr>
        <w:pStyle w:val="Heading2"/>
        <w:numPr>
          <w:ilvl w:val="1"/>
          <w:numId w:val="15"/>
        </w:numPr>
        <w:ind w:left="418" w:hanging="418"/>
        <w:contextualSpacing/>
        <w:rPr>
          <w:rFonts w:ascii="Times New Roman" w:hAnsi="Times New Roman" w:cs="Times New Roman"/>
          <w:sz w:val="32"/>
          <w:szCs w:val="32"/>
        </w:rPr>
      </w:pPr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  <w:bookmarkStart w:id="7" w:name="_Toc409360659"/>
      <w:r w:rsidR="000F50E9" w:rsidRPr="00536DD0">
        <w:rPr>
          <w:rFonts w:ascii="Times New Roman" w:hAnsi="Times New Roman" w:cs="Times New Roman"/>
          <w:sz w:val="32"/>
          <w:szCs w:val="32"/>
        </w:rPr>
        <w:t>Purpose</w:t>
      </w:r>
      <w:bookmarkEnd w:id="7"/>
    </w:p>
    <w:p w14:paraId="6AC00E0F" w14:textId="606802D8" w:rsidR="008C5FFE" w:rsidRDefault="00A26267" w:rsidP="007A5411">
      <w:pPr>
        <w:pStyle w:val="NormalWeb"/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sz w:val="24"/>
          <w:szCs w:val="24"/>
        </w:rPr>
        <w:t>This document provides a complete description of the Judge Frog system design. Included in this document are design constraints, system architecture, user interface design, and Unified Modeling Language (UML) diagrams (state, class, and sequence).</w:t>
      </w:r>
    </w:p>
    <w:p w14:paraId="1142087D" w14:textId="77777777" w:rsidR="00536DD0" w:rsidRPr="00536DD0" w:rsidRDefault="00536DD0" w:rsidP="00536DD0">
      <w:pPr>
        <w:pStyle w:val="NormalWeb"/>
        <w:rPr>
          <w:rFonts w:ascii="Times New Roman" w:hAnsi="Times New Roman"/>
        </w:rPr>
      </w:pPr>
    </w:p>
    <w:p w14:paraId="13E6717C" w14:textId="58C90C95" w:rsidR="00536DD0" w:rsidRPr="00162E7B" w:rsidRDefault="00885173" w:rsidP="00162E7B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8" w:name="_Toc409360660"/>
      <w:r w:rsidRPr="00536DD0">
        <w:rPr>
          <w:rFonts w:ascii="Times New Roman" w:hAnsi="Times New Roman" w:cs="Times New Roman"/>
          <w:sz w:val="32"/>
          <w:szCs w:val="32"/>
        </w:rPr>
        <w:t xml:space="preserve">1.2 </w:t>
      </w:r>
      <w:r w:rsidR="00436EAB" w:rsidRPr="00536DD0">
        <w:rPr>
          <w:rFonts w:ascii="Times New Roman" w:hAnsi="Times New Roman" w:cs="Times New Roman"/>
          <w:sz w:val="32"/>
          <w:szCs w:val="32"/>
        </w:rPr>
        <w:t>Project Background</w:t>
      </w:r>
      <w:bookmarkEnd w:id="8"/>
    </w:p>
    <w:p w14:paraId="32C84EF1" w14:textId="6DB55418" w:rsidR="006473F1" w:rsidRPr="00536DD0" w:rsidRDefault="00436EAB" w:rsidP="00536DD0">
      <w:pPr>
        <w:contextualSpacing/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 xml:space="preserve">Judge Frog is designed to be a fully functional web application with a </w:t>
      </w:r>
      <w:r w:rsidR="002C7A52" w:rsidRPr="00536DD0">
        <w:rPr>
          <w:rFonts w:ascii="Times New Roman" w:hAnsi="Times New Roman" w:cs="Times New Roman"/>
          <w:sz w:val="24"/>
          <w:szCs w:val="24"/>
        </w:rPr>
        <w:t>user-friendly</w:t>
      </w:r>
      <w:r w:rsidRPr="00536DD0">
        <w:rPr>
          <w:rFonts w:ascii="Times New Roman" w:hAnsi="Times New Roman" w:cs="Times New Roman"/>
          <w:sz w:val="24"/>
          <w:szCs w:val="24"/>
        </w:rPr>
        <w:t xml:space="preserve"> user interface. </w:t>
      </w:r>
      <w:r w:rsidR="002C7A52" w:rsidRPr="00536DD0">
        <w:rPr>
          <w:rFonts w:ascii="Times New Roman" w:hAnsi="Times New Roman" w:cs="Times New Roman"/>
          <w:sz w:val="24"/>
          <w:szCs w:val="24"/>
        </w:rPr>
        <w:t xml:space="preserve">The application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2C7A52" w:rsidRPr="00536DD0">
        <w:rPr>
          <w:rFonts w:ascii="Times New Roman" w:hAnsi="Times New Roman" w:cs="Times New Roman"/>
          <w:sz w:val="24"/>
          <w:szCs w:val="24"/>
        </w:rPr>
        <w:t xml:space="preserve"> provide an efficient database containing </w:t>
      </w:r>
      <w:r w:rsidR="006166DE" w:rsidRPr="00536DD0">
        <w:rPr>
          <w:rFonts w:ascii="Times New Roman" w:hAnsi="Times New Roman" w:cs="Times New Roman"/>
          <w:sz w:val="24"/>
          <w:szCs w:val="24"/>
        </w:rPr>
        <w:t xml:space="preserve">significant 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human trafficking data inserted by the client. The end user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 be presented with visual graphs and charts to sort and analyze the data using various filters. Concluding the user’s data analysis, the user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 have the option of exporting the visual data.  </w:t>
      </w:r>
    </w:p>
    <w:p w14:paraId="49893EC7" w14:textId="77777777" w:rsidR="006473F1" w:rsidRPr="00536DD0" w:rsidRDefault="006473F1" w:rsidP="00962BE9">
      <w:pPr>
        <w:rPr>
          <w:rFonts w:ascii="Times New Roman" w:hAnsi="Times New Roman" w:cs="Times New Roman"/>
        </w:rPr>
      </w:pPr>
    </w:p>
    <w:p w14:paraId="729554F6" w14:textId="65E95D85" w:rsidR="00962BE9" w:rsidRPr="00536DD0" w:rsidRDefault="00962BE9" w:rsidP="00962BE9">
      <w:pPr>
        <w:pStyle w:val="Heading2"/>
        <w:rPr>
          <w:rFonts w:ascii="Times New Roman" w:hAnsi="Times New Roman" w:cs="Times New Roman"/>
          <w:sz w:val="32"/>
          <w:szCs w:val="32"/>
        </w:rPr>
      </w:pPr>
      <w:bookmarkStart w:id="9" w:name="_Toc409360661"/>
      <w:r w:rsidRPr="00536DD0">
        <w:rPr>
          <w:rFonts w:ascii="Times New Roman" w:hAnsi="Times New Roman" w:cs="Times New Roman"/>
          <w:sz w:val="32"/>
          <w:szCs w:val="32"/>
        </w:rPr>
        <w:t>1.3 Section Overview</w:t>
      </w:r>
      <w:bookmarkEnd w:id="9"/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47D51AEB" w14:textId="5E096097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2 – Design Constraints</w:t>
      </w:r>
      <w:r w:rsidRPr="00536DD0">
        <w:rPr>
          <w:rFonts w:ascii="Times New Roman" w:hAnsi="Times New Roman"/>
          <w:sz w:val="24"/>
          <w:szCs w:val="24"/>
        </w:rPr>
        <w:t>: Describes assumptions and dependencies, general constraints, and developmental methods for the Judge Frog web application.</w:t>
      </w:r>
    </w:p>
    <w:p w14:paraId="5576842F" w14:textId="28CB63B0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3 – System Architecture</w:t>
      </w:r>
      <w:r w:rsidRPr="00536DD0">
        <w:rPr>
          <w:rFonts w:ascii="Times New Roman" w:hAnsi="Times New Roman"/>
          <w:sz w:val="24"/>
          <w:szCs w:val="24"/>
        </w:rPr>
        <w:t>: Displays a model of the architecture and major component descriptions.</w:t>
      </w:r>
    </w:p>
    <w:p w14:paraId="3EB9DE9C" w14:textId="1DBC20D2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4 – File Design</w:t>
      </w:r>
      <w:r w:rsidRPr="00536DD0">
        <w:rPr>
          <w:rFonts w:ascii="Times New Roman" w:hAnsi="Times New Roman"/>
          <w:sz w:val="24"/>
          <w:szCs w:val="24"/>
        </w:rPr>
        <w:t>: Describes how data from sensors is stored on the smartphone and the on-board control unit (OBCU).</w:t>
      </w:r>
    </w:p>
    <w:p w14:paraId="7DF49AC7" w14:textId="77777777" w:rsidR="00162E7B" w:rsidRDefault="00962BE9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b/>
          <w:sz w:val="24"/>
          <w:szCs w:val="24"/>
        </w:rPr>
        <w:t>Section 5 – UML Models</w:t>
      </w:r>
      <w:r w:rsidRPr="00536DD0">
        <w:rPr>
          <w:rFonts w:ascii="Times New Roman" w:hAnsi="Times New Roman"/>
          <w:sz w:val="24"/>
          <w:szCs w:val="24"/>
        </w:rPr>
        <w:t>: Displays the state, class and sequence diagrams.</w:t>
      </w:r>
    </w:p>
    <w:p w14:paraId="70620E4A" w14:textId="2BE2B61C" w:rsidR="00962BE9" w:rsidRDefault="00962BE9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sz w:val="24"/>
          <w:szCs w:val="24"/>
        </w:rPr>
        <w:br/>
      </w:r>
      <w:r w:rsidRPr="00162E7B">
        <w:rPr>
          <w:rFonts w:ascii="Times New Roman" w:hAnsi="Times New Roman"/>
          <w:b/>
          <w:sz w:val="24"/>
          <w:szCs w:val="24"/>
        </w:rPr>
        <w:t>Section 6</w:t>
      </w:r>
      <w:r w:rsidRPr="00536DD0">
        <w:rPr>
          <w:rFonts w:ascii="Times New Roman" w:hAnsi="Times New Roman"/>
          <w:sz w:val="24"/>
          <w:szCs w:val="24"/>
        </w:rPr>
        <w:t xml:space="preserve"> </w:t>
      </w:r>
      <w:r w:rsidRPr="00162E7B">
        <w:rPr>
          <w:rFonts w:ascii="Times New Roman" w:hAnsi="Times New Roman"/>
          <w:b/>
          <w:sz w:val="24"/>
          <w:szCs w:val="24"/>
        </w:rPr>
        <w:t>–</w:t>
      </w:r>
      <w:r w:rsidRPr="00536DD0">
        <w:rPr>
          <w:rFonts w:ascii="Times New Roman" w:hAnsi="Times New Roman"/>
          <w:sz w:val="24"/>
          <w:szCs w:val="24"/>
        </w:rPr>
        <w:t xml:space="preserve"> </w:t>
      </w:r>
      <w:r w:rsidRPr="00162E7B">
        <w:rPr>
          <w:rFonts w:ascii="Times New Roman" w:hAnsi="Times New Roman"/>
          <w:b/>
          <w:sz w:val="24"/>
          <w:szCs w:val="24"/>
        </w:rPr>
        <w:t>User Interface</w:t>
      </w:r>
      <w:r w:rsidRPr="00536DD0">
        <w:rPr>
          <w:rFonts w:ascii="Times New Roman" w:hAnsi="Times New Roman"/>
          <w:sz w:val="24"/>
          <w:szCs w:val="24"/>
        </w:rPr>
        <w:t>: Gives screenshots from the prototype of the smartphone application.</w:t>
      </w:r>
    </w:p>
    <w:p w14:paraId="77708DF8" w14:textId="77777777" w:rsidR="00162E7B" w:rsidRPr="00162E7B" w:rsidRDefault="00162E7B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</w:p>
    <w:p w14:paraId="7CCB17A7" w14:textId="257CA969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7 – Glossary of Terms</w:t>
      </w:r>
      <w:r w:rsidRPr="00536DD0">
        <w:rPr>
          <w:rFonts w:ascii="Times New Roman" w:hAnsi="Times New Roman"/>
          <w:sz w:val="24"/>
          <w:szCs w:val="24"/>
        </w:rPr>
        <w:t>: Defines technical and project-specific terms used in this document.</w:t>
      </w:r>
    </w:p>
    <w:p w14:paraId="313A4038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22BE7BB6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009CC705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4BDDE6C0" w14:textId="7980D5B4" w:rsidR="006473F1" w:rsidRPr="00536DD0" w:rsidRDefault="0028365D" w:rsidP="00C50434">
      <w:pPr>
        <w:pStyle w:val="Heading1"/>
        <w:numPr>
          <w:ilvl w:val="0"/>
          <w:numId w:val="30"/>
        </w:numPr>
        <w:rPr>
          <w:rFonts w:ascii="Times New Roman" w:hAnsi="Times New Roman" w:cs="Times New Roman"/>
        </w:rPr>
      </w:pPr>
      <w:bookmarkStart w:id="10" w:name="_Toc409360662"/>
      <w:r w:rsidRPr="00536DD0">
        <w:rPr>
          <w:rFonts w:ascii="Times New Roman" w:hAnsi="Times New Roman" w:cs="Times New Roman"/>
        </w:rPr>
        <w:lastRenderedPageBreak/>
        <w:t>Design Constraints</w:t>
      </w:r>
      <w:bookmarkEnd w:id="10"/>
      <w:r w:rsidRPr="00536DD0">
        <w:rPr>
          <w:rFonts w:ascii="Times New Roman" w:hAnsi="Times New Roman" w:cs="Times New Roman"/>
        </w:rPr>
        <w:t xml:space="preserve"> </w:t>
      </w:r>
    </w:p>
    <w:p w14:paraId="0C533E89" w14:textId="7092C237" w:rsidR="00536DD0" w:rsidRDefault="005C669D" w:rsidP="00536DD0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11" w:name="_Toc409360663"/>
      <w:r w:rsidRPr="00536DD0">
        <w:rPr>
          <w:rFonts w:ascii="Times New Roman" w:hAnsi="Times New Roman" w:cs="Times New Roman"/>
          <w:sz w:val="32"/>
          <w:szCs w:val="32"/>
        </w:rPr>
        <w:t xml:space="preserve">2.1 </w:t>
      </w:r>
      <w:r w:rsidR="0028365D" w:rsidRPr="00536DD0">
        <w:rPr>
          <w:rFonts w:ascii="Times New Roman" w:hAnsi="Times New Roman" w:cs="Times New Roman"/>
          <w:sz w:val="32"/>
          <w:szCs w:val="32"/>
        </w:rPr>
        <w:t>Assumptions and Dependencies</w:t>
      </w:r>
      <w:bookmarkEnd w:id="11"/>
      <w:r w:rsidR="0028365D"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4406EEAE" w14:textId="77A65252" w:rsidR="009E148B" w:rsidRPr="00536DD0" w:rsidRDefault="007B185A" w:rsidP="009E148B">
      <w:pPr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Judge Frog W</w:t>
      </w:r>
      <w:r w:rsidR="009E148B" w:rsidRPr="00536DD0">
        <w:rPr>
          <w:rFonts w:ascii="Times New Roman" w:hAnsi="Times New Roman" w:cs="Times New Roman"/>
          <w:sz w:val="24"/>
          <w:szCs w:val="24"/>
        </w:rPr>
        <w:t>eb application will assume the following:</w:t>
      </w:r>
    </w:p>
    <w:p w14:paraId="44E55633" w14:textId="51D8FC48" w:rsidR="0011027B" w:rsidRDefault="00536DD0" w:rsidP="007B185A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7B185A">
        <w:rPr>
          <w:rFonts w:ascii="Times New Roman" w:hAnsi="Times New Roman" w:cs="Times New Roman"/>
          <w:sz w:val="24"/>
          <w:szCs w:val="24"/>
        </w:rPr>
        <w:t>The user shall access the Web application from a desktop computer</w:t>
      </w:r>
    </w:p>
    <w:p w14:paraId="65F56C9D" w14:textId="1354BA2D" w:rsidR="007B185A" w:rsidRPr="007B185A" w:rsidRDefault="007B185A" w:rsidP="007B185A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can use the Web application after instruction</w:t>
      </w:r>
    </w:p>
    <w:p w14:paraId="6EEBDE20" w14:textId="69B552A8" w:rsidR="007B185A" w:rsidRPr="007B185A" w:rsidRDefault="00935D48" w:rsidP="007B185A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12" w:name="_Toc409360664"/>
      <w:r w:rsidRPr="00536DD0">
        <w:rPr>
          <w:rFonts w:ascii="Times New Roman" w:hAnsi="Times New Roman" w:cs="Times New Roman"/>
          <w:sz w:val="32"/>
          <w:szCs w:val="32"/>
        </w:rPr>
        <w:t xml:space="preserve">2.2 </w:t>
      </w:r>
      <w:r w:rsidR="0028365D" w:rsidRPr="00536DD0">
        <w:rPr>
          <w:rFonts w:ascii="Times New Roman" w:hAnsi="Times New Roman" w:cs="Times New Roman"/>
          <w:sz w:val="32"/>
          <w:szCs w:val="32"/>
        </w:rPr>
        <w:t>General Constraints</w:t>
      </w:r>
      <w:bookmarkEnd w:id="12"/>
    </w:p>
    <w:p w14:paraId="01D23D13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Time</w:t>
      </w:r>
    </w:p>
    <w:p w14:paraId="797DAF61" w14:textId="5739F83F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 xml:space="preserve">Development must </w:t>
      </w:r>
      <w:r w:rsidR="007B185A">
        <w:rPr>
          <w:rFonts w:ascii="Times New Roman" w:hAnsi="Times New Roman" w:cs="Times New Roman"/>
          <w:sz w:val="24"/>
          <w:szCs w:val="24"/>
        </w:rPr>
        <w:t>be completed</w:t>
      </w:r>
      <w:r w:rsidRPr="00536DD0">
        <w:rPr>
          <w:rFonts w:ascii="Times New Roman" w:hAnsi="Times New Roman" w:cs="Times New Roman"/>
          <w:sz w:val="24"/>
          <w:szCs w:val="24"/>
        </w:rPr>
        <w:t xml:space="preserve"> by </w:t>
      </w:r>
      <w:r w:rsidR="007B185A">
        <w:rPr>
          <w:rFonts w:ascii="Times New Roman" w:hAnsi="Times New Roman" w:cs="Times New Roman"/>
          <w:sz w:val="24"/>
          <w:szCs w:val="24"/>
        </w:rPr>
        <w:t xml:space="preserve">the </w:t>
      </w:r>
      <w:r w:rsidRPr="00536DD0">
        <w:rPr>
          <w:rFonts w:ascii="Times New Roman" w:hAnsi="Times New Roman" w:cs="Times New Roman"/>
          <w:sz w:val="24"/>
          <w:szCs w:val="24"/>
        </w:rPr>
        <w:t xml:space="preserve">end of </w:t>
      </w:r>
      <w:r w:rsidR="007B185A">
        <w:rPr>
          <w:rFonts w:ascii="Times New Roman" w:hAnsi="Times New Roman" w:cs="Times New Roman"/>
          <w:sz w:val="24"/>
          <w:szCs w:val="24"/>
        </w:rPr>
        <w:t xml:space="preserve">the </w:t>
      </w:r>
      <w:r w:rsidRPr="00536DD0">
        <w:rPr>
          <w:rFonts w:ascii="Times New Roman" w:hAnsi="Times New Roman" w:cs="Times New Roman"/>
          <w:sz w:val="24"/>
          <w:szCs w:val="24"/>
        </w:rPr>
        <w:t>school year in May 2015.</w:t>
      </w:r>
    </w:p>
    <w:p w14:paraId="65BE2642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Data storage</w:t>
      </w:r>
    </w:p>
    <w:p w14:paraId="4ACE92DC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Finite amount of storage space on server used for storage</w:t>
      </w:r>
    </w:p>
    <w:p w14:paraId="71E4D670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Communication</w:t>
      </w:r>
    </w:p>
    <w:p w14:paraId="730382B1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Requires continuous Internet access to use the application</w:t>
      </w:r>
    </w:p>
    <w:p w14:paraId="68B9B1D1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Browser</w:t>
      </w:r>
    </w:p>
    <w:p w14:paraId="36E77FF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Internet Explorer version 9 or higher</w:t>
      </w:r>
    </w:p>
    <w:p w14:paraId="6A24BC7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Google Chrome version 40 or higher</w:t>
      </w:r>
    </w:p>
    <w:p w14:paraId="1E5EC84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Mozilla Firefox version 33 or higher</w:t>
      </w:r>
    </w:p>
    <w:p w14:paraId="2CF48FE0" w14:textId="4D49FA6C" w:rsidR="0028365D" w:rsidRDefault="00E73655" w:rsidP="0028365D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Safari version 5 or higher</w:t>
      </w:r>
    </w:p>
    <w:p w14:paraId="2C09F921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1AAED8C9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0BF48EC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055D5E87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6A001DE2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218753D3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5FA78EA2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3A17B38B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3A4FBB68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1FD54B71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54BBEC8A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C0118CC" w14:textId="77777777" w:rsidR="00162E7B" w:rsidRP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5081A2D" w14:textId="161B2FEB" w:rsidR="007B185A" w:rsidRPr="00162E7B" w:rsidRDefault="0028365D" w:rsidP="00162E7B">
      <w:pPr>
        <w:pStyle w:val="Heading2"/>
        <w:rPr>
          <w:rFonts w:ascii="Times New Roman" w:hAnsi="Times New Roman" w:cs="Times New Roman"/>
          <w:sz w:val="32"/>
          <w:szCs w:val="32"/>
        </w:rPr>
      </w:pPr>
      <w:bookmarkStart w:id="13" w:name="_Toc409360665"/>
      <w:r w:rsidRPr="00536DD0">
        <w:rPr>
          <w:rFonts w:ascii="Times New Roman" w:hAnsi="Times New Roman" w:cs="Times New Roman"/>
          <w:sz w:val="32"/>
          <w:szCs w:val="32"/>
        </w:rPr>
        <w:lastRenderedPageBreak/>
        <w:t>2.3 Development Environment</w:t>
      </w:r>
      <w:bookmarkEnd w:id="13"/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24C2CB24" w14:textId="44261C76" w:rsidR="00A3533A" w:rsidRPr="00536DD0" w:rsidRDefault="00A3533A" w:rsidP="00A3533A">
      <w:pPr>
        <w:rPr>
          <w:rFonts w:ascii="Times New Roman" w:hAnsi="Times New Roman" w:cs="Times New Roman"/>
          <w:b/>
          <w:sz w:val="24"/>
          <w:szCs w:val="24"/>
        </w:rPr>
      </w:pPr>
      <w:r w:rsidRPr="00536DD0">
        <w:rPr>
          <w:rFonts w:ascii="Times New Roman" w:hAnsi="Times New Roman" w:cs="Times New Roman"/>
          <w:b/>
          <w:sz w:val="24"/>
          <w:szCs w:val="24"/>
        </w:rPr>
        <w:t xml:space="preserve">Programming Environment </w:t>
      </w:r>
    </w:p>
    <w:p w14:paraId="06FB2D14" w14:textId="77777777" w:rsidR="00092FBF" w:rsidRDefault="00092FBF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ySQLWork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.2 CE</w:t>
      </w:r>
    </w:p>
    <w:p w14:paraId="6CFD12B5" w14:textId="33027CDB" w:rsidR="00092FBF" w:rsidRDefault="00092FBF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HP 5</w:t>
      </w:r>
      <w:r w:rsidR="00011314">
        <w:rPr>
          <w:rFonts w:ascii="Times New Roman" w:hAnsi="Times New Roman" w:cs="Times New Roman"/>
          <w:sz w:val="24"/>
          <w:szCs w:val="24"/>
        </w:rPr>
        <w:t>.6</w:t>
      </w:r>
    </w:p>
    <w:p w14:paraId="43C39DAB" w14:textId="26A06C3B" w:rsidR="00092FBF" w:rsidRDefault="00011314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akePH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5.1</w:t>
      </w:r>
    </w:p>
    <w:p w14:paraId="428482F6" w14:textId="02CAD4D4" w:rsidR="00092FBF" w:rsidRDefault="00011314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tHub</w:t>
      </w:r>
    </w:p>
    <w:p w14:paraId="70A0E909" w14:textId="77777777" w:rsidR="00092FBF" w:rsidRDefault="00092FBF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hpMy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.4.2</w:t>
      </w:r>
    </w:p>
    <w:p w14:paraId="6818FE05" w14:textId="77777777" w:rsidR="00092FBF" w:rsidRDefault="00092FBF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 5.6.14</w:t>
      </w:r>
    </w:p>
    <w:p w14:paraId="21D5FA7B" w14:textId="77777777" w:rsidR="00092FBF" w:rsidRDefault="00092FBF" w:rsidP="00092FBF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-IIS/8.5</w:t>
      </w:r>
    </w:p>
    <w:p w14:paraId="051EBD41" w14:textId="3E5B2FB8" w:rsidR="00A3533A" w:rsidRPr="00536DD0" w:rsidRDefault="00A3533A" w:rsidP="00A3533A">
      <w:pPr>
        <w:rPr>
          <w:rFonts w:ascii="Times New Roman" w:hAnsi="Times New Roman" w:cs="Times New Roman"/>
          <w:b/>
          <w:sz w:val="24"/>
          <w:szCs w:val="24"/>
        </w:rPr>
      </w:pPr>
      <w:r w:rsidRPr="00536DD0">
        <w:rPr>
          <w:rFonts w:ascii="Times New Roman" w:hAnsi="Times New Roman" w:cs="Times New Roman"/>
          <w:b/>
          <w:sz w:val="24"/>
          <w:szCs w:val="24"/>
        </w:rPr>
        <w:t>Productivity Software</w:t>
      </w:r>
    </w:p>
    <w:p w14:paraId="605BD730" w14:textId="0ED5D140" w:rsidR="00A3533A" w:rsidRPr="00536DD0" w:rsidRDefault="00A3533A" w:rsidP="00A3533A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Microsoft Visio 2013</w:t>
      </w:r>
    </w:p>
    <w:p w14:paraId="7311D99A" w14:textId="3085B697" w:rsidR="00A3533A" w:rsidRPr="00536DD0" w:rsidRDefault="00A3533A" w:rsidP="00A3533A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Microsoft Word 2013</w:t>
      </w:r>
    </w:p>
    <w:p w14:paraId="3BC931BB" w14:textId="76083BAF" w:rsidR="00A3533A" w:rsidRPr="00536DD0" w:rsidRDefault="00A3533A" w:rsidP="00A3533A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 xml:space="preserve">Microsoft </w:t>
      </w:r>
      <w:r w:rsidR="00181703" w:rsidRPr="00536DD0">
        <w:rPr>
          <w:rFonts w:ascii="Times New Roman" w:hAnsi="Times New Roman" w:cs="Times New Roman"/>
          <w:sz w:val="24"/>
          <w:szCs w:val="24"/>
        </w:rPr>
        <w:t>PowerPoint 2013</w:t>
      </w:r>
    </w:p>
    <w:p w14:paraId="14E41DDA" w14:textId="1D2A2A21" w:rsidR="005C669D" w:rsidRPr="00536DD0" w:rsidRDefault="00984829" w:rsidP="006F1C62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Microsoft Excel 2013</w:t>
      </w:r>
    </w:p>
    <w:p w14:paraId="0E59E101" w14:textId="77777777" w:rsidR="005C669D" w:rsidRPr="00536DD0" w:rsidRDefault="005C669D">
      <w:pPr>
        <w:rPr>
          <w:rFonts w:ascii="Times New Roman" w:hAnsi="Times New Roman" w:cs="Times New Roman"/>
          <w:sz w:val="24"/>
        </w:rPr>
      </w:pPr>
    </w:p>
    <w:p w14:paraId="594E9EA7" w14:textId="77777777" w:rsidR="005C669D" w:rsidRPr="00536DD0" w:rsidRDefault="005C669D">
      <w:pPr>
        <w:rPr>
          <w:rFonts w:ascii="Times New Roman" w:hAnsi="Times New Roman" w:cs="Times New Roman"/>
          <w:sz w:val="24"/>
        </w:rPr>
        <w:sectPr w:rsidR="005C669D" w:rsidRPr="00536DD0" w:rsidSect="000D6C9A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start="1"/>
          <w:cols w:space="720"/>
          <w:docGrid w:linePitch="360"/>
        </w:sectPr>
      </w:pPr>
    </w:p>
    <w:p w14:paraId="38293FEA" w14:textId="4B57F53A" w:rsidR="0000419D" w:rsidRPr="00536DD0" w:rsidRDefault="0028365D" w:rsidP="00DD7C95">
      <w:pPr>
        <w:pStyle w:val="Heading1"/>
        <w:numPr>
          <w:ilvl w:val="0"/>
          <w:numId w:val="32"/>
        </w:numPr>
        <w:rPr>
          <w:rFonts w:ascii="Times New Roman" w:hAnsi="Times New Roman" w:cs="Times New Roman"/>
        </w:rPr>
      </w:pPr>
      <w:bookmarkStart w:id="14" w:name="_Toc409360666"/>
      <w:r w:rsidRPr="00536DD0">
        <w:rPr>
          <w:rFonts w:ascii="Times New Roman" w:hAnsi="Times New Roman" w:cs="Times New Roman"/>
        </w:rPr>
        <w:lastRenderedPageBreak/>
        <w:t>System Architecture</w:t>
      </w:r>
      <w:bookmarkEnd w:id="14"/>
    </w:p>
    <w:p w14:paraId="75323E43" w14:textId="77777777" w:rsidR="00B137BC" w:rsidRPr="00536DD0" w:rsidRDefault="00B137BC" w:rsidP="00B137BC">
      <w:pPr>
        <w:rPr>
          <w:rFonts w:ascii="Times New Roman" w:hAnsi="Times New Roman" w:cs="Times New Roman"/>
        </w:rPr>
      </w:pPr>
    </w:p>
    <w:p w14:paraId="144AFCD1" w14:textId="518D5C0C" w:rsidR="00577502" w:rsidRPr="00536DD0" w:rsidRDefault="00577502" w:rsidP="004F7735">
      <w:pPr>
        <w:ind w:left="360"/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object w:dxaOrig="14670" w:dyaOrig="9570" w14:anchorId="1BD18F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05pt;height:304.35pt" o:ole="">
            <v:imagedata r:id="rId14" o:title=""/>
          </v:shape>
          <o:OLEObject Type="Embed" ProgID="Visio.Drawing.15" ShapeID="_x0000_i1025" DrawAspect="Content" ObjectID="_1483104845" r:id="rId15"/>
        </w:object>
      </w:r>
    </w:p>
    <w:p w14:paraId="774D2797" w14:textId="4545C073" w:rsidR="00751431" w:rsidRPr="00536DD0" w:rsidRDefault="00B461C5" w:rsidP="00751431">
      <w:pPr>
        <w:pStyle w:val="Heading2"/>
        <w:numPr>
          <w:ilvl w:val="1"/>
          <w:numId w:val="19"/>
        </w:numPr>
        <w:rPr>
          <w:rFonts w:ascii="Times New Roman" w:hAnsi="Times New Roman" w:cs="Times New Roman"/>
          <w:sz w:val="32"/>
          <w:szCs w:val="32"/>
        </w:rPr>
      </w:pPr>
      <w:bookmarkStart w:id="15" w:name="_Toc409360667"/>
      <w:r w:rsidRPr="00536DD0">
        <w:rPr>
          <w:rFonts w:ascii="Times New Roman" w:hAnsi="Times New Roman" w:cs="Times New Roman"/>
          <w:sz w:val="32"/>
          <w:szCs w:val="32"/>
        </w:rPr>
        <w:t>Database</w:t>
      </w:r>
      <w:bookmarkEnd w:id="15"/>
    </w:p>
    <w:p w14:paraId="0F04DDD4" w14:textId="36F0628F" w:rsidR="00B461C5" w:rsidRPr="00536DD0" w:rsidRDefault="00B461C5" w:rsidP="00162E7B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t xml:space="preserve">Our database will store human trafficking data collected by the National Institute of Justice. The </w:t>
      </w:r>
      <w:r w:rsidR="004F7735" w:rsidRPr="00536DD0">
        <w:rPr>
          <w:rFonts w:ascii="Times New Roman" w:hAnsi="Times New Roman" w:cs="Times New Roman"/>
        </w:rPr>
        <w:t>well-designed</w:t>
      </w:r>
      <w:r w:rsidRPr="00536DD0">
        <w:rPr>
          <w:rFonts w:ascii="Times New Roman" w:hAnsi="Times New Roman" w:cs="Times New Roman"/>
        </w:rPr>
        <w:t xml:space="preserve"> database is stored on our server to be inte</w:t>
      </w:r>
      <w:r w:rsidR="004F7735" w:rsidRPr="00536DD0">
        <w:rPr>
          <w:rFonts w:ascii="Times New Roman" w:hAnsi="Times New Roman" w:cs="Times New Roman"/>
        </w:rPr>
        <w:t>racted with the web application.</w:t>
      </w:r>
      <w:r w:rsidR="00162E7B">
        <w:rPr>
          <w:rFonts w:ascii="Times New Roman" w:hAnsi="Times New Roman" w:cs="Times New Roman"/>
        </w:rPr>
        <w:t xml:space="preserve"> The database is developed with the Extended Entity-Relationship model using MySQL Workbench. The database is structured much differently than the data our client provided us to allow for more efficient use of resources and quicker response times.</w:t>
      </w:r>
    </w:p>
    <w:p w14:paraId="7B237E9E" w14:textId="530F5A37" w:rsidR="00885173" w:rsidRPr="00536DD0" w:rsidRDefault="00B461C5" w:rsidP="0028365D">
      <w:pPr>
        <w:pStyle w:val="Heading2"/>
        <w:numPr>
          <w:ilvl w:val="1"/>
          <w:numId w:val="19"/>
        </w:numPr>
        <w:rPr>
          <w:rFonts w:ascii="Times New Roman" w:hAnsi="Times New Roman" w:cs="Times New Roman"/>
          <w:sz w:val="32"/>
          <w:szCs w:val="32"/>
        </w:rPr>
      </w:pPr>
      <w:bookmarkStart w:id="16" w:name="_Toc409360668"/>
      <w:r w:rsidRPr="00536DD0">
        <w:rPr>
          <w:rFonts w:ascii="Times New Roman" w:hAnsi="Times New Roman" w:cs="Times New Roman"/>
          <w:sz w:val="32"/>
          <w:szCs w:val="32"/>
        </w:rPr>
        <w:t>Web Application</w:t>
      </w:r>
      <w:bookmarkEnd w:id="16"/>
    </w:p>
    <w:p w14:paraId="51774436" w14:textId="4BBC8FF8" w:rsidR="004F7735" w:rsidRPr="00536DD0" w:rsidRDefault="00162E7B" w:rsidP="00162E7B">
      <w:pPr>
        <w:rPr>
          <w:rFonts w:ascii="Times New Roman" w:hAnsi="Times New Roman" w:cs="Times New Roman"/>
        </w:rPr>
        <w:sectPr w:rsidR="004F7735" w:rsidRPr="00536DD0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  <w:r>
        <w:rPr>
          <w:rFonts w:ascii="Times New Roman" w:hAnsi="Times New Roman" w:cs="Times New Roman"/>
        </w:rPr>
        <w:t>The developed W</w:t>
      </w:r>
      <w:r w:rsidR="004F7735" w:rsidRPr="00536DD0">
        <w:rPr>
          <w:rFonts w:ascii="Times New Roman" w:hAnsi="Times New Roman" w:cs="Times New Roman"/>
        </w:rPr>
        <w:t>eb application will connect to the database to insert and retrieve human trafficking data t</w:t>
      </w:r>
      <w:r>
        <w:rPr>
          <w:rFonts w:ascii="Times New Roman" w:hAnsi="Times New Roman" w:cs="Times New Roman"/>
        </w:rPr>
        <w:t>o create analysis for the user. The Web application will provide a detailed tutorial on the functionality and navigation present in the application. There shall be a separate portal for administrative access to database functions.</w:t>
      </w:r>
    </w:p>
    <w:p w14:paraId="1A046A65" w14:textId="42EC923E" w:rsidR="00751431" w:rsidRDefault="00DF1A6B" w:rsidP="00D969AB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17" w:name="_Toc409360669"/>
      <w:r w:rsidRPr="00536DD0">
        <w:rPr>
          <w:rFonts w:ascii="Times New Roman" w:hAnsi="Times New Roman" w:cs="Times New Roman"/>
        </w:rPr>
        <w:lastRenderedPageBreak/>
        <w:t>Database</w:t>
      </w:r>
      <w:r w:rsidR="0028365D" w:rsidRPr="00536DD0">
        <w:rPr>
          <w:rFonts w:ascii="Times New Roman" w:hAnsi="Times New Roman" w:cs="Times New Roman"/>
        </w:rPr>
        <w:t xml:space="preserve"> Design</w:t>
      </w:r>
      <w:bookmarkEnd w:id="17"/>
    </w:p>
    <w:p w14:paraId="4E6756A6" w14:textId="77777777" w:rsidR="00F938D1" w:rsidRDefault="00F938D1" w:rsidP="00F938D1"/>
    <w:p w14:paraId="216EA7ED" w14:textId="36C8D6EF" w:rsidR="00F938D1" w:rsidRPr="00F938D1" w:rsidRDefault="006A2317" w:rsidP="00F938D1">
      <w:r w:rsidRPr="006A2317">
        <w:rPr>
          <w:noProof/>
        </w:rPr>
        <w:drawing>
          <wp:inline distT="0" distB="0" distL="0" distR="0" wp14:anchorId="20DC6007" wp14:editId="415CA7A9">
            <wp:extent cx="5939155" cy="5810885"/>
            <wp:effectExtent l="0" t="0" r="4445" b="5715"/>
            <wp:docPr id="12" name="Picture 12" descr="Macintosh HD:Users:LWestrom:Desktop:Screen Shot 2015-01-18 at 2.53.2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LWestrom:Desktop:Screen Shot 2015-01-18 at 2.53.27 P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581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38D1">
        <w:br w:type="page"/>
      </w:r>
    </w:p>
    <w:p w14:paraId="38C41BFA" w14:textId="2CB0B6B2" w:rsidR="00F938D1" w:rsidRPr="00536DD0" w:rsidRDefault="00F938D1" w:rsidP="00F938D1">
      <w:pPr>
        <w:pStyle w:val="Heading2"/>
        <w:rPr>
          <w:rFonts w:ascii="Times New Roman" w:hAnsi="Times New Roman" w:cs="Times New Roman"/>
        </w:rPr>
      </w:pPr>
      <w:bookmarkStart w:id="18" w:name="_Toc409360670"/>
      <w:bookmarkStart w:id="19" w:name="_Toc406578025"/>
      <w:bookmarkStart w:id="20" w:name="_Toc406579517"/>
      <w:r w:rsidRPr="00536DD0">
        <w:rPr>
          <w:rFonts w:ascii="Times New Roman" w:hAnsi="Times New Roman" w:cs="Times New Roman"/>
        </w:rPr>
        <w:lastRenderedPageBreak/>
        <w:t>4.1 Case</w:t>
      </w:r>
      <w:r w:rsidR="00E91845">
        <w:rPr>
          <w:rFonts w:ascii="Times New Roman" w:hAnsi="Times New Roman" w:cs="Times New Roman"/>
        </w:rPr>
        <w:t>Object</w:t>
      </w:r>
      <w:r w:rsidRPr="00536DD0">
        <w:rPr>
          <w:rFonts w:ascii="Times New Roman" w:hAnsi="Times New Roman" w:cs="Times New Roman"/>
        </w:rPr>
        <w:t xml:space="preserve"> Table</w:t>
      </w:r>
      <w:bookmarkEnd w:id="18"/>
    </w:p>
    <w:tbl>
      <w:tblPr>
        <w:tblW w:w="10102" w:type="dxa"/>
        <w:tblInd w:w="108" w:type="dxa"/>
        <w:tblLook w:val="04A0" w:firstRow="1" w:lastRow="0" w:firstColumn="1" w:lastColumn="0" w:noHBand="0" w:noVBand="1"/>
      </w:tblPr>
      <w:tblGrid>
        <w:gridCol w:w="2676"/>
        <w:gridCol w:w="1790"/>
        <w:gridCol w:w="5636"/>
      </w:tblGrid>
      <w:tr w:rsidR="00F938D1" w:rsidRPr="00536DD0" w14:paraId="2D767968" w14:textId="77777777" w:rsidTr="00E91845">
        <w:trPr>
          <w:trHeight w:val="380"/>
        </w:trPr>
        <w:tc>
          <w:tcPr>
            <w:tcW w:w="2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2226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0"/>
                <w:szCs w:val="30"/>
              </w:rPr>
            </w:pPr>
          </w:p>
        </w:tc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FC34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137B85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938D1" w:rsidRPr="00536DD0" w14:paraId="67D5EB6C" w14:textId="77777777" w:rsidTr="00E91845">
        <w:trPr>
          <w:trHeight w:val="300"/>
        </w:trPr>
        <w:tc>
          <w:tcPr>
            <w:tcW w:w="2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1C4753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79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E90C01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F7E357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19E06285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B57C3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16BAFCA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B438F61" w14:textId="26F4CC5A" w:rsidR="00F938D1" w:rsidRPr="00536DD0" w:rsidRDefault="00BF731E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for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ach case</w:t>
            </w:r>
            <w:r w:rsidR="00E918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ithin the database.</w:t>
            </w:r>
          </w:p>
        </w:tc>
      </w:tr>
      <w:tr w:rsidR="00F938D1" w:rsidRPr="00536DD0" w14:paraId="7F34987A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30398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51C704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F0CF58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case name, which is usually USA v. LAST NAME OF FIRST DEFENDANT.  Use case name as listed on the docket.</w:t>
            </w:r>
          </w:p>
        </w:tc>
      </w:tr>
      <w:tr w:rsidR="00F938D1" w:rsidRPr="00536DD0" w14:paraId="5B48E041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CA8F5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EA8CD2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9292A4F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is is the criminal case number from the US District Court.  Be sure that the case number has </w:t>
            </w: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</w:t>
            </w:r>
            <w:proofErr w:type="spellEnd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criminal) in the middle and not </w:t>
            </w: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j</w:t>
            </w:r>
            <w:proofErr w:type="spellEnd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magistrate). We want the CRIMINAL case number only.  Obtain the number at the top of the docket.</w:t>
            </w:r>
          </w:p>
        </w:tc>
      </w:tr>
      <w:tr w:rsidR="00F938D1" w:rsidRPr="00536DD0" w14:paraId="356A9154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5D0095D" w14:textId="2B82D14C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mmary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03EFE7" w14:textId="3862166F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NGTEX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71756D2" w14:textId="6D3BFCE5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etailed description of case information.</w:t>
            </w:r>
          </w:p>
        </w:tc>
      </w:tr>
      <w:tr w:rsidR="00F938D1" w:rsidRPr="00536DD0" w14:paraId="32FEB68B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456119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_Defendants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EDB20A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DD3D77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 number of defendants in the case.  Count the number of defendants listed on the docket.</w:t>
            </w:r>
          </w:p>
        </w:tc>
      </w:tr>
      <w:tr w:rsidR="00F938D1" w:rsidRPr="00536DD0" w14:paraId="0FF57DD1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ADCE0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C6EDF0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2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8A2FDF6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wo letter code for the state in which the case is being heard.</w:t>
            </w:r>
          </w:p>
        </w:tc>
      </w:tr>
      <w:tr w:rsidR="00F938D1" w:rsidRPr="00536DD0" w14:paraId="320F4699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7E87E49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deralDistrict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419BAD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8FDF791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ederal district number for the state in which the case is being heard.  Look on federal district court map online to determine what federal district a state is in.</w:t>
            </w:r>
          </w:p>
        </w:tc>
      </w:tr>
      <w:tr w:rsidR="00F938D1" w:rsidRPr="00536DD0" w14:paraId="0348C3E2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D4E7B8D" w14:textId="31C8B9D7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ud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6E6D43F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06950AD" w14:textId="7C56E493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.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f the last judge to hear the case.</w:t>
            </w:r>
          </w:p>
        </w:tc>
      </w:tr>
      <w:tr w:rsidR="00F938D1" w:rsidRPr="00536DD0" w14:paraId="4EEBB310" w14:textId="77777777" w:rsidTr="00C0339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8F7013" w14:textId="57F6819B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ctims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ECB3A82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5906125" w14:textId="1533B942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. </w:t>
            </w:r>
            <w:r w:rsidR="00F938D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rresponding to the case’s victims.</w:t>
            </w:r>
          </w:p>
        </w:tc>
      </w:tr>
    </w:tbl>
    <w:p w14:paraId="67189CC7" w14:textId="77777777" w:rsidR="00F938D1" w:rsidRPr="00536DD0" w:rsidRDefault="00F938D1" w:rsidP="00F938D1">
      <w:pPr>
        <w:rPr>
          <w:rFonts w:ascii="Times New Roman" w:hAnsi="Times New Roman" w:cs="Times New Roman"/>
        </w:rPr>
      </w:pPr>
    </w:p>
    <w:p w14:paraId="7DFAECA2" w14:textId="3796C8E3" w:rsidR="00F938D1" w:rsidRPr="00536DD0" w:rsidRDefault="00F938D1" w:rsidP="00F938D1">
      <w:pPr>
        <w:pStyle w:val="Heading2"/>
        <w:contextualSpacing/>
        <w:rPr>
          <w:rFonts w:ascii="Times New Roman" w:hAnsi="Times New Roman" w:cs="Times New Roman"/>
        </w:rPr>
      </w:pPr>
      <w:bookmarkStart w:id="21" w:name="_Toc409360671"/>
      <w:r w:rsidRPr="00536DD0">
        <w:rPr>
          <w:rFonts w:ascii="Times New Roman" w:hAnsi="Times New Roman" w:cs="Times New Roman"/>
        </w:rPr>
        <w:t>4.2 Judge</w:t>
      </w:r>
      <w:r w:rsidR="007F4945">
        <w:rPr>
          <w:rFonts w:ascii="Times New Roman" w:hAnsi="Times New Roman" w:cs="Times New Roman"/>
        </w:rPr>
        <w:t xml:space="preserve"> Table</w:t>
      </w:r>
      <w:bookmarkEnd w:id="21"/>
    </w:p>
    <w:p w14:paraId="1E5500CF" w14:textId="77777777" w:rsidR="00F938D1" w:rsidRPr="00536DD0" w:rsidRDefault="00F938D1" w:rsidP="00F938D1">
      <w:pPr>
        <w:contextualSpacing/>
        <w:rPr>
          <w:rFonts w:ascii="Times New Roman" w:hAnsi="Times New Roman" w:cs="Times New Roman"/>
        </w:rPr>
      </w:pPr>
    </w:p>
    <w:tbl>
      <w:tblPr>
        <w:tblW w:w="10070" w:type="dxa"/>
        <w:tblInd w:w="103" w:type="dxa"/>
        <w:tblLook w:val="04A0" w:firstRow="1" w:lastRow="0" w:firstColumn="1" w:lastColumn="0" w:noHBand="0" w:noVBand="1"/>
      </w:tblPr>
      <w:tblGrid>
        <w:gridCol w:w="2660"/>
        <w:gridCol w:w="1790"/>
        <w:gridCol w:w="5620"/>
      </w:tblGrid>
      <w:tr w:rsidR="00F938D1" w:rsidRPr="00536DD0" w14:paraId="0D298244" w14:textId="77777777" w:rsidTr="009A24AB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E0CC5B7" w14:textId="77777777" w:rsidR="00F938D1" w:rsidRPr="00536DD0" w:rsidRDefault="00F938D1" w:rsidP="00E9184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79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09C005" w14:textId="77777777" w:rsidR="00F938D1" w:rsidRPr="00536DD0" w:rsidRDefault="00F938D1" w:rsidP="00E9184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183EAF" w14:textId="77777777" w:rsidR="00F938D1" w:rsidRPr="00536DD0" w:rsidRDefault="00F938D1" w:rsidP="00E9184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6E203F37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771125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Jud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D972E3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7193C05" w14:textId="36FBD531" w:rsidR="00F938D1" w:rsidRPr="00536DD0" w:rsidRDefault="00F938D1" w:rsidP="00B4092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 w:rsidR="00B4092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judge</w:t>
            </w:r>
            <w:r w:rsidR="00B4092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938D1" w:rsidRPr="00536DD0" w14:paraId="00A4BA74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626120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8F33F1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9C89FB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 of the US federal district court judge hearing the case.</w:t>
            </w:r>
          </w:p>
        </w:tc>
      </w:tr>
      <w:tr w:rsidR="00F938D1" w:rsidRPr="00536DD0" w14:paraId="603C8129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91AEB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a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E93DC9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BF42501" w14:textId="7AB9E913" w:rsidR="00F938D1" w:rsidRPr="00536DD0" w:rsidRDefault="002078A9" w:rsidP="00DE6F1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race of the judge.  Coded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ith the following 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s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:  0=White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=Black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;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=Hispanic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3=Asian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4=Native American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5=Othe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938D1" w:rsidRPr="00536DD0" w14:paraId="278BD7C0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33EE05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F3EED6A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C26CCCD" w14:textId="730D4D6D" w:rsidR="00F938D1" w:rsidRPr="00536DD0" w:rsidRDefault="00DE6F1A" w:rsidP="00DE6F1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gender of the judge. Coded with the following values: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=Male; 1=Female.</w:t>
            </w:r>
          </w:p>
        </w:tc>
      </w:tr>
      <w:tr w:rsidR="00F938D1" w:rsidRPr="00536DD0" w14:paraId="5FF10910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AE09D38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nur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FC3739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7DF634B" w14:textId="65958611" w:rsidR="00F938D1" w:rsidRPr="00536DD0" w:rsidRDefault="00F938D1" w:rsidP="00DE6F1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year the judge was appointe</w:t>
            </w:r>
            <w:r w:rsidR="00DE6F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 as a federal district judge.</w:t>
            </w:r>
          </w:p>
        </w:tc>
      </w:tr>
      <w:tr w:rsidR="00F938D1" w:rsidRPr="00536DD0" w14:paraId="12734AF0" w14:textId="77777777" w:rsidTr="009A24AB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F59C54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ppointedB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7B2379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00CB472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is is the partisan identity of the president who appointed the judge.  0=Republican; 1=Democrat.</w:t>
            </w:r>
          </w:p>
        </w:tc>
      </w:tr>
    </w:tbl>
    <w:p w14:paraId="5B7D373C" w14:textId="77777777" w:rsidR="00415AC5" w:rsidRDefault="00415AC5" w:rsidP="00415AC5">
      <w:pPr>
        <w:pStyle w:val="Heading2"/>
        <w:contextualSpacing/>
        <w:rPr>
          <w:rFonts w:ascii="Times New Roman" w:hAnsi="Times New Roman" w:cs="Times New Roman"/>
        </w:rPr>
      </w:pPr>
    </w:p>
    <w:p w14:paraId="042AF7E0" w14:textId="77777777" w:rsidR="00415AC5" w:rsidRDefault="00415AC5" w:rsidP="00415AC5">
      <w:pPr>
        <w:contextualSpacing/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3771EC9A" w14:textId="63264E81" w:rsidR="009A24AB" w:rsidRPr="00536DD0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2" w:name="_Toc409360672"/>
      <w:r>
        <w:rPr>
          <w:rFonts w:ascii="Times New Roman" w:hAnsi="Times New Roman" w:cs="Times New Roman"/>
        </w:rPr>
        <w:lastRenderedPageBreak/>
        <w:t>4.3</w:t>
      </w:r>
      <w:r w:rsidR="009A24AB" w:rsidRPr="00536DD0">
        <w:rPr>
          <w:rFonts w:ascii="Times New Roman" w:hAnsi="Times New Roman" w:cs="Times New Roman"/>
        </w:rPr>
        <w:t xml:space="preserve"> Victim</w:t>
      </w:r>
      <w:r w:rsidR="009A24AB">
        <w:rPr>
          <w:rFonts w:ascii="Times New Roman" w:hAnsi="Times New Roman" w:cs="Times New Roman"/>
        </w:rPr>
        <w:t xml:space="preserve"> Table</w:t>
      </w:r>
      <w:bookmarkEnd w:id="22"/>
    </w:p>
    <w:p w14:paraId="288EB314" w14:textId="77777777" w:rsidR="009A24AB" w:rsidRPr="00536DD0" w:rsidRDefault="009A24AB" w:rsidP="00415AC5">
      <w:pPr>
        <w:contextualSpacing/>
        <w:rPr>
          <w:rFonts w:ascii="Times New Roman" w:hAnsi="Times New Roman" w:cs="Times New Roman"/>
        </w:rPr>
      </w:pPr>
    </w:p>
    <w:tbl>
      <w:tblPr>
        <w:tblW w:w="10085" w:type="dxa"/>
        <w:tblInd w:w="103" w:type="dxa"/>
        <w:tblLook w:val="04A0" w:firstRow="1" w:lastRow="0" w:firstColumn="1" w:lastColumn="0" w:noHBand="0" w:noVBand="1"/>
      </w:tblPr>
      <w:tblGrid>
        <w:gridCol w:w="2660"/>
        <w:gridCol w:w="1420"/>
        <w:gridCol w:w="6005"/>
      </w:tblGrid>
      <w:tr w:rsidR="009A24AB" w:rsidRPr="00536DD0" w14:paraId="4EA51C8D" w14:textId="77777777" w:rsidTr="00415AC5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578C5A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5438B23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600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3D6DA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9A24AB" w:rsidRPr="00536DD0" w14:paraId="79E572C3" w14:textId="77777777" w:rsidTr="00415AC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45287D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Victim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2F000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520E45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victim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set.</w:t>
            </w:r>
          </w:p>
        </w:tc>
      </w:tr>
      <w:tr w:rsidR="009A24AB" w:rsidRPr="00536DD0" w14:paraId="1863DAE9" w14:textId="77777777" w:rsidTr="00415AC5">
        <w:trPr>
          <w:trHeight w:val="278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2709EC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587D63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730DB9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 number of victims involved in a case.</w:t>
            </w:r>
          </w:p>
        </w:tc>
      </w:tr>
      <w:tr w:rsidR="009A24AB" w:rsidRPr="00536DD0" w14:paraId="501034E8" w14:textId="77777777" w:rsidTr="00415AC5">
        <w:trPr>
          <w:trHeight w:val="251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D1EDF1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inor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5A21377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5D178B4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umber of victims that were minors. </w:t>
            </w:r>
          </w:p>
        </w:tc>
      </w:tr>
      <w:tr w:rsidR="009A24AB" w:rsidRPr="00536DD0" w14:paraId="603EA858" w14:textId="77777777" w:rsidTr="00415AC5">
        <w:trPr>
          <w:trHeight w:val="53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CA85D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eigner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7E6A7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8C748C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umber of victims that are not natural born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itizens of the United States.</w:t>
            </w:r>
          </w:p>
        </w:tc>
      </w:tr>
      <w:tr w:rsidR="009A24AB" w:rsidRPr="00536DD0" w14:paraId="1044312F" w14:textId="77777777" w:rsidTr="00415AC5">
        <w:trPr>
          <w:trHeight w:val="242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ECD1374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male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C704106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97B74FE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 of victims that are female.</w:t>
            </w:r>
          </w:p>
        </w:tc>
      </w:tr>
    </w:tbl>
    <w:p w14:paraId="231F83C2" w14:textId="77777777" w:rsidR="009A24AB" w:rsidRPr="00536DD0" w:rsidRDefault="009A24AB" w:rsidP="00415AC5">
      <w:pPr>
        <w:contextualSpacing/>
        <w:rPr>
          <w:rFonts w:ascii="Times New Roman" w:hAnsi="Times New Roman" w:cs="Times New Roman"/>
        </w:rPr>
      </w:pPr>
    </w:p>
    <w:p w14:paraId="416D8442" w14:textId="7EFDE480" w:rsidR="009A24AB" w:rsidRPr="00536DD0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3" w:name="_Toc409360673"/>
      <w:r>
        <w:rPr>
          <w:rFonts w:ascii="Times New Roman" w:hAnsi="Times New Roman" w:cs="Times New Roman"/>
        </w:rPr>
        <w:t>4.4</w:t>
      </w:r>
      <w:r w:rsidR="009A24AB" w:rsidRPr="00536DD0">
        <w:rPr>
          <w:rFonts w:ascii="Times New Roman" w:hAnsi="Times New Roman" w:cs="Times New Roman"/>
        </w:rPr>
        <w:t xml:space="preserve"> Defendant</w:t>
      </w:r>
      <w:r w:rsidR="009A24AB">
        <w:rPr>
          <w:rFonts w:ascii="Times New Roman" w:hAnsi="Times New Roman" w:cs="Times New Roman"/>
        </w:rPr>
        <w:t xml:space="preserve"> Table</w:t>
      </w:r>
      <w:bookmarkEnd w:id="23"/>
    </w:p>
    <w:p w14:paraId="2177A0A9" w14:textId="77777777" w:rsidR="009A24AB" w:rsidRPr="00536DD0" w:rsidRDefault="009A24AB" w:rsidP="00415AC5">
      <w:pPr>
        <w:contextualSpacing/>
        <w:rPr>
          <w:rFonts w:ascii="Times New Roman" w:hAnsi="Times New Roman" w:cs="Times New Roman"/>
        </w:rPr>
      </w:pPr>
    </w:p>
    <w:tbl>
      <w:tblPr>
        <w:tblW w:w="9700" w:type="dxa"/>
        <w:tblInd w:w="103" w:type="dxa"/>
        <w:tblLook w:val="04A0" w:firstRow="1" w:lastRow="0" w:firstColumn="1" w:lastColumn="0" w:noHBand="0" w:noVBand="1"/>
      </w:tblPr>
      <w:tblGrid>
        <w:gridCol w:w="2660"/>
        <w:gridCol w:w="1790"/>
        <w:gridCol w:w="5620"/>
      </w:tblGrid>
      <w:tr w:rsidR="009A24AB" w:rsidRPr="00536DD0" w14:paraId="6856E9D3" w14:textId="77777777" w:rsidTr="00331285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55B2E3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608BE03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86E3E3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9A24AB" w:rsidRPr="00536DD0" w14:paraId="4DE9612A" w14:textId="77777777" w:rsidTr="0033128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5535EA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Defendant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502524A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51B932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A24AB" w:rsidRPr="00536DD0" w14:paraId="44FBAFAC" w14:textId="77777777" w:rsidTr="0033128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4156D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rstnam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EADFE2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3FBFBE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rst name of the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A24AB" w:rsidRPr="00536DD0" w14:paraId="2FE39DFE" w14:textId="77777777" w:rsidTr="0033128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8F42C3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stnam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100EE2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BBE5584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st name of the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A24AB" w:rsidRPr="00536DD0" w14:paraId="6FA3265F" w14:textId="77777777" w:rsidTr="00331285">
        <w:trPr>
          <w:trHeight w:val="28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30E87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534392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2541B2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gender of the defendant. </w:t>
            </w:r>
          </w:p>
        </w:tc>
      </w:tr>
      <w:tr w:rsidR="009A24AB" w:rsidRPr="00536DD0" w14:paraId="5A392349" w14:textId="77777777" w:rsidTr="00331285">
        <w:trPr>
          <w:trHeight w:val="323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103FDFA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rthDat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334D23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8233871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defendant’s birthdate.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A24AB" w:rsidRPr="00536DD0" w14:paraId="07CED0A6" w14:textId="77777777" w:rsidTr="00331285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0B985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ace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0E0F06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073068A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race of the defendant. </w:t>
            </w:r>
          </w:p>
        </w:tc>
      </w:tr>
    </w:tbl>
    <w:p w14:paraId="2427352A" w14:textId="77777777" w:rsidR="009A24AB" w:rsidRDefault="009A24AB" w:rsidP="00415AC5">
      <w:pPr>
        <w:contextualSpacing/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</w:p>
    <w:p w14:paraId="74A3F1E1" w14:textId="25A9D695" w:rsidR="00F938D1" w:rsidRPr="00536DD0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4" w:name="_Toc409360674"/>
      <w:r>
        <w:rPr>
          <w:rFonts w:ascii="Times New Roman" w:hAnsi="Times New Roman" w:cs="Times New Roman"/>
        </w:rPr>
        <w:t>4.5</w:t>
      </w:r>
      <w:r w:rsidR="00F938D1" w:rsidRPr="00536DD0">
        <w:rPr>
          <w:rFonts w:ascii="Times New Roman" w:hAnsi="Times New Roman" w:cs="Times New Roman"/>
        </w:rPr>
        <w:t xml:space="preserve"> </w:t>
      </w:r>
      <w:proofErr w:type="spellStart"/>
      <w:r w:rsidR="00F938D1" w:rsidRPr="00536DD0">
        <w:rPr>
          <w:rFonts w:ascii="Times New Roman" w:hAnsi="Times New Roman" w:cs="Times New Roman"/>
        </w:rPr>
        <w:t>Case_has_Defendant</w:t>
      </w:r>
      <w:proofErr w:type="spellEnd"/>
      <w:r w:rsidR="007F4945">
        <w:rPr>
          <w:rFonts w:ascii="Times New Roman" w:hAnsi="Times New Roman" w:cs="Times New Roman"/>
        </w:rPr>
        <w:t xml:space="preserve"> Table</w:t>
      </w:r>
      <w:bookmarkEnd w:id="24"/>
    </w:p>
    <w:p w14:paraId="508338A7" w14:textId="77777777" w:rsidR="00F938D1" w:rsidRPr="00536DD0" w:rsidRDefault="00F938D1" w:rsidP="00415AC5">
      <w:pPr>
        <w:contextualSpacing/>
        <w:rPr>
          <w:rFonts w:ascii="Times New Roman" w:hAnsi="Times New Roman" w:cs="Times New Roman"/>
        </w:rPr>
      </w:pPr>
    </w:p>
    <w:tbl>
      <w:tblPr>
        <w:tblW w:w="10085" w:type="dxa"/>
        <w:tblInd w:w="103" w:type="dxa"/>
        <w:tblLook w:val="04A0" w:firstRow="1" w:lastRow="0" w:firstColumn="1" w:lastColumn="0" w:noHBand="0" w:noVBand="1"/>
      </w:tblPr>
      <w:tblGrid>
        <w:gridCol w:w="2660"/>
        <w:gridCol w:w="1420"/>
        <w:gridCol w:w="6005"/>
      </w:tblGrid>
      <w:tr w:rsidR="00F938D1" w:rsidRPr="00536DD0" w14:paraId="1F1EE637" w14:textId="77777777" w:rsidTr="00415AC5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213882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681A4E5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600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69FE4F1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2FBDA563" w14:textId="77777777" w:rsidTr="00415AC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729EB3" w14:textId="590D02F5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3F273F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D17D37" w14:textId="5B982E21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Object.CaseId</w:t>
            </w:r>
            <w:proofErr w:type="spellEnd"/>
          </w:p>
        </w:tc>
      </w:tr>
      <w:tr w:rsidR="00F938D1" w:rsidRPr="00536DD0" w14:paraId="3205D46B" w14:textId="77777777" w:rsidTr="00415AC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7E8AED" w14:textId="63374D2A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fendant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6A47646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00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E5A1C8C" w14:textId="782E9B13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fendant.DefendantId</w:t>
            </w:r>
            <w:proofErr w:type="spellEnd"/>
          </w:p>
        </w:tc>
      </w:tr>
    </w:tbl>
    <w:p w14:paraId="0F2F6354" w14:textId="77777777" w:rsidR="009A24AB" w:rsidRDefault="009A24AB" w:rsidP="00415AC5">
      <w:pPr>
        <w:contextualSpacing/>
        <w:rPr>
          <w:rFonts w:ascii="Times New Roman" w:hAnsi="Times New Roman" w:cs="Times New Roman"/>
        </w:rPr>
      </w:pPr>
    </w:p>
    <w:p w14:paraId="255FBA3B" w14:textId="77777777" w:rsidR="00415AC5" w:rsidRDefault="00415AC5">
      <w:pPr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7F740A7D" w14:textId="564FB79B" w:rsidR="00415AC5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5" w:name="_Toc409360675"/>
      <w:r>
        <w:rPr>
          <w:rFonts w:ascii="Times New Roman" w:hAnsi="Times New Roman" w:cs="Times New Roman"/>
        </w:rPr>
        <w:lastRenderedPageBreak/>
        <w:t>4.6</w:t>
      </w:r>
      <w:r w:rsidR="009A24AB">
        <w:rPr>
          <w:rFonts w:ascii="Times New Roman" w:hAnsi="Times New Roman" w:cs="Times New Roman"/>
        </w:rPr>
        <w:t xml:space="preserve"> </w:t>
      </w:r>
      <w:proofErr w:type="spellStart"/>
      <w:r w:rsidR="009A24AB">
        <w:rPr>
          <w:rFonts w:ascii="Times New Roman" w:hAnsi="Times New Roman" w:cs="Times New Roman"/>
        </w:rPr>
        <w:t>OrganizedCrimeGroup</w:t>
      </w:r>
      <w:proofErr w:type="spellEnd"/>
      <w:r w:rsidR="009A24AB">
        <w:rPr>
          <w:rFonts w:ascii="Times New Roman" w:hAnsi="Times New Roman" w:cs="Times New Roman"/>
        </w:rPr>
        <w:t xml:space="preserve"> Table</w:t>
      </w:r>
      <w:bookmarkEnd w:id="25"/>
    </w:p>
    <w:p w14:paraId="47CCBA78" w14:textId="77777777" w:rsidR="00415AC5" w:rsidRPr="00415AC5" w:rsidRDefault="00415AC5" w:rsidP="00415AC5">
      <w:pPr>
        <w:contextualSpacing/>
      </w:pPr>
    </w:p>
    <w:tbl>
      <w:tblPr>
        <w:tblStyle w:val="TableGrid"/>
        <w:tblW w:w="10080" w:type="dxa"/>
        <w:tblInd w:w="108" w:type="dxa"/>
        <w:tblLook w:val="04A0" w:firstRow="1" w:lastRow="0" w:firstColumn="1" w:lastColumn="0" w:noHBand="0" w:noVBand="1"/>
      </w:tblPr>
      <w:tblGrid>
        <w:gridCol w:w="2700"/>
        <w:gridCol w:w="1800"/>
        <w:gridCol w:w="5580"/>
      </w:tblGrid>
      <w:tr w:rsidR="00E811B9" w14:paraId="6A73E506" w14:textId="77777777" w:rsidTr="00415AC5">
        <w:tc>
          <w:tcPr>
            <w:tcW w:w="2700" w:type="dxa"/>
          </w:tcPr>
          <w:p w14:paraId="5BF5BAC8" w14:textId="5833E5F6" w:rsidR="00E811B9" w:rsidRPr="00E811B9" w:rsidRDefault="00E811B9" w:rsidP="00415AC5">
            <w:pPr>
              <w:contextualSpacing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E811B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Variable Name</w:t>
            </w:r>
          </w:p>
        </w:tc>
        <w:tc>
          <w:tcPr>
            <w:tcW w:w="1800" w:type="dxa"/>
          </w:tcPr>
          <w:p w14:paraId="7D0B6A69" w14:textId="5A0A032E" w:rsidR="00E811B9" w:rsidRPr="00E811B9" w:rsidRDefault="00E811B9" w:rsidP="00415AC5">
            <w:pPr>
              <w:contextualSpacing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E811B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Type</w:t>
            </w:r>
          </w:p>
        </w:tc>
        <w:tc>
          <w:tcPr>
            <w:tcW w:w="5580" w:type="dxa"/>
          </w:tcPr>
          <w:p w14:paraId="39FE4398" w14:textId="4D28DC5E" w:rsidR="00E811B9" w:rsidRPr="00E811B9" w:rsidRDefault="00E811B9" w:rsidP="00415AC5">
            <w:pPr>
              <w:contextualSpacing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E811B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Description</w:t>
            </w:r>
          </w:p>
        </w:tc>
      </w:tr>
      <w:tr w:rsidR="00E811B9" w14:paraId="0F9D0C2B" w14:textId="77777777" w:rsidTr="00415AC5">
        <w:tc>
          <w:tcPr>
            <w:tcW w:w="2700" w:type="dxa"/>
          </w:tcPr>
          <w:p w14:paraId="7B2609F7" w14:textId="339AE820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CGId</w:t>
            </w:r>
            <w:proofErr w:type="spellEnd"/>
          </w:p>
        </w:tc>
        <w:tc>
          <w:tcPr>
            <w:tcW w:w="1800" w:type="dxa"/>
          </w:tcPr>
          <w:p w14:paraId="7D59536B" w14:textId="5242ACF9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5580" w:type="dxa"/>
          </w:tcPr>
          <w:p w14:paraId="66E23877" w14:textId="62F2B9C7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 for each organized crime group.</w:t>
            </w:r>
          </w:p>
        </w:tc>
      </w:tr>
      <w:tr w:rsidR="00E811B9" w14:paraId="6B58877C" w14:textId="77777777" w:rsidTr="00415AC5">
        <w:tc>
          <w:tcPr>
            <w:tcW w:w="2700" w:type="dxa"/>
          </w:tcPr>
          <w:p w14:paraId="16E8866B" w14:textId="14CDE1A9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00" w:type="dxa"/>
          </w:tcPr>
          <w:p w14:paraId="71798492" w14:textId="3956C61E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(45)</w:t>
            </w:r>
          </w:p>
        </w:tc>
        <w:tc>
          <w:tcPr>
            <w:tcW w:w="5580" w:type="dxa"/>
          </w:tcPr>
          <w:p w14:paraId="5DDFBCBD" w14:textId="50FB4FCE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name of the organized crime group.</w:t>
            </w:r>
          </w:p>
        </w:tc>
      </w:tr>
      <w:tr w:rsidR="00E811B9" w14:paraId="363F44EE" w14:textId="77777777" w:rsidTr="00415AC5">
        <w:tc>
          <w:tcPr>
            <w:tcW w:w="2700" w:type="dxa"/>
          </w:tcPr>
          <w:p w14:paraId="3E527E4F" w14:textId="543162AF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00" w:type="dxa"/>
          </w:tcPr>
          <w:p w14:paraId="7DC463A7" w14:textId="05A3AD0B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5580" w:type="dxa"/>
          </w:tcPr>
          <w:p w14:paraId="722FFE64" w14:textId="367CCCEC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ize of the organized crime group. Coded with the following values: 1 = “Mom &amp; Pop”; 2 = “Street Gang”; 3 = Cartel/Syndicate/Mafia; 5 = Prison Gang; 6 = Other.</w:t>
            </w:r>
          </w:p>
        </w:tc>
      </w:tr>
      <w:tr w:rsidR="00E811B9" w14:paraId="0A2593BE" w14:textId="77777777" w:rsidTr="00415AC5">
        <w:tc>
          <w:tcPr>
            <w:tcW w:w="2700" w:type="dxa"/>
          </w:tcPr>
          <w:p w14:paraId="34442904" w14:textId="6CCE5B5D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ope</w:t>
            </w:r>
          </w:p>
        </w:tc>
        <w:tc>
          <w:tcPr>
            <w:tcW w:w="1800" w:type="dxa"/>
          </w:tcPr>
          <w:p w14:paraId="35E64E07" w14:textId="4393F2A0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5580" w:type="dxa"/>
          </w:tcPr>
          <w:p w14:paraId="5F4C38A2" w14:textId="780995C8" w:rsidR="00E811B9" w:rsidRDefault="00E811B9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cope of the organized crime group’s activities. Coded with the following values: 1 = Local Only; 2 = Interstate; 3 = International.</w:t>
            </w:r>
          </w:p>
        </w:tc>
      </w:tr>
      <w:tr w:rsidR="00E811B9" w14:paraId="5BEAC27C" w14:textId="77777777" w:rsidTr="00415AC5">
        <w:tc>
          <w:tcPr>
            <w:tcW w:w="2700" w:type="dxa"/>
          </w:tcPr>
          <w:p w14:paraId="5EA1A149" w14:textId="12B66B9B" w:rsidR="00E811B9" w:rsidRDefault="00DC3D80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ce</w:t>
            </w:r>
          </w:p>
        </w:tc>
        <w:tc>
          <w:tcPr>
            <w:tcW w:w="1800" w:type="dxa"/>
          </w:tcPr>
          <w:p w14:paraId="79B54F5F" w14:textId="7B4AC49D" w:rsidR="00E811B9" w:rsidRDefault="00DC3D80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5580" w:type="dxa"/>
          </w:tcPr>
          <w:p w14:paraId="3BB2F842" w14:textId="56A52C0A" w:rsidR="00E811B9" w:rsidRDefault="00DC3D80" w:rsidP="00415AC5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predominant race of the organized crime group. Coded with the following values:   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= None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lack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 2 = White; 3 = Hispanic; 4 = Asian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5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the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6271A176" w14:textId="77777777" w:rsidR="009A24AB" w:rsidRPr="009A24AB" w:rsidRDefault="009A24AB" w:rsidP="00415AC5">
      <w:pPr>
        <w:contextualSpacing/>
        <w:rPr>
          <w:rFonts w:ascii="Times New Roman" w:hAnsi="Times New Roman" w:cs="Times New Roman"/>
          <w:sz w:val="24"/>
          <w:szCs w:val="24"/>
        </w:rPr>
      </w:pPr>
    </w:p>
    <w:p w14:paraId="302655E7" w14:textId="1D4E13CF" w:rsidR="00F938D1" w:rsidRPr="00536DD0" w:rsidRDefault="00F938D1" w:rsidP="00415AC5">
      <w:pPr>
        <w:pStyle w:val="Heading2"/>
        <w:contextualSpacing/>
        <w:rPr>
          <w:rFonts w:ascii="Times New Roman" w:hAnsi="Times New Roman" w:cs="Times New Roman"/>
        </w:rPr>
      </w:pPr>
      <w:bookmarkStart w:id="26" w:name="_Toc409360676"/>
      <w:r w:rsidRPr="00536DD0">
        <w:rPr>
          <w:rFonts w:ascii="Times New Roman" w:hAnsi="Times New Roman" w:cs="Times New Roman"/>
        </w:rPr>
        <w:t>4.</w:t>
      </w:r>
      <w:r w:rsidR="00420407">
        <w:rPr>
          <w:rFonts w:ascii="Times New Roman" w:hAnsi="Times New Roman" w:cs="Times New Roman"/>
        </w:rPr>
        <w:t>7</w:t>
      </w:r>
      <w:r w:rsidRPr="00536DD0">
        <w:rPr>
          <w:rFonts w:ascii="Times New Roman" w:hAnsi="Times New Roman" w:cs="Times New Roman"/>
        </w:rPr>
        <w:t xml:space="preserve"> </w:t>
      </w:r>
      <w:proofErr w:type="spellStart"/>
      <w:r w:rsidRPr="00536DD0">
        <w:rPr>
          <w:rFonts w:ascii="Times New Roman" w:hAnsi="Times New Roman" w:cs="Times New Roman"/>
        </w:rPr>
        <w:t>Case_has_OrganizedCrimeGroup</w:t>
      </w:r>
      <w:proofErr w:type="spellEnd"/>
      <w:r w:rsidR="007F4945">
        <w:rPr>
          <w:rFonts w:ascii="Times New Roman" w:hAnsi="Times New Roman" w:cs="Times New Roman"/>
        </w:rPr>
        <w:t xml:space="preserve"> Table</w:t>
      </w:r>
      <w:bookmarkEnd w:id="26"/>
    </w:p>
    <w:p w14:paraId="49BA5349" w14:textId="77777777" w:rsidR="00F938D1" w:rsidRPr="00536DD0" w:rsidRDefault="00F938D1" w:rsidP="00415AC5">
      <w:pPr>
        <w:contextualSpacing/>
        <w:rPr>
          <w:rFonts w:ascii="Times New Roman" w:hAnsi="Times New Roman" w:cs="Times New Roman"/>
        </w:rPr>
      </w:pPr>
    </w:p>
    <w:tbl>
      <w:tblPr>
        <w:tblW w:w="10085" w:type="dxa"/>
        <w:tblInd w:w="103" w:type="dxa"/>
        <w:tblLook w:val="04A0" w:firstRow="1" w:lastRow="0" w:firstColumn="1" w:lastColumn="0" w:noHBand="0" w:noVBand="1"/>
      </w:tblPr>
      <w:tblGrid>
        <w:gridCol w:w="2939"/>
        <w:gridCol w:w="1420"/>
        <w:gridCol w:w="5726"/>
      </w:tblGrid>
      <w:tr w:rsidR="00F938D1" w:rsidRPr="00536DD0" w14:paraId="108F6926" w14:textId="77777777" w:rsidTr="00415AC5">
        <w:trPr>
          <w:trHeight w:val="300"/>
        </w:trPr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1A0598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55452D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72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B4BA897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6E14BF30" w14:textId="77777777" w:rsidTr="00415AC5">
        <w:trPr>
          <w:trHeight w:val="300"/>
        </w:trPr>
        <w:tc>
          <w:tcPr>
            <w:tcW w:w="293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8C1846F" w14:textId="340F658E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30287EA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72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32503EE" w14:textId="4DB7D8F1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Object.CaseId</w:t>
            </w:r>
            <w:proofErr w:type="spellEnd"/>
          </w:p>
        </w:tc>
      </w:tr>
      <w:tr w:rsidR="00F938D1" w:rsidRPr="00536DD0" w14:paraId="66FC7733" w14:textId="77777777" w:rsidTr="00415AC5">
        <w:trPr>
          <w:trHeight w:val="300"/>
        </w:trPr>
        <w:tc>
          <w:tcPr>
            <w:tcW w:w="293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F78CB3" w14:textId="2F00281B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CG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DD7709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72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E2C5D19" w14:textId="210A8605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 w:rsidR="007F49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rganizedCrimeGroup.OCGId</w:t>
            </w:r>
            <w:proofErr w:type="spellEnd"/>
          </w:p>
        </w:tc>
      </w:tr>
    </w:tbl>
    <w:p w14:paraId="1CE88CC7" w14:textId="0C57622C" w:rsidR="007F4945" w:rsidRDefault="007F4945" w:rsidP="00415AC5">
      <w:pPr>
        <w:contextualSpacing/>
        <w:rPr>
          <w:rFonts w:ascii="Times New Roman" w:hAnsi="Times New Roman" w:cs="Times New Roman"/>
        </w:rPr>
      </w:pPr>
    </w:p>
    <w:p w14:paraId="262492B2" w14:textId="5A621583" w:rsidR="00F938D1" w:rsidRPr="00536DD0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7" w:name="_Toc409360677"/>
      <w:r>
        <w:rPr>
          <w:rFonts w:ascii="Times New Roman" w:hAnsi="Times New Roman" w:cs="Times New Roman"/>
        </w:rPr>
        <w:t>4.8</w:t>
      </w:r>
      <w:r w:rsidR="00F938D1" w:rsidRPr="00536DD0">
        <w:rPr>
          <w:rFonts w:ascii="Times New Roman" w:hAnsi="Times New Roman" w:cs="Times New Roman"/>
        </w:rPr>
        <w:t xml:space="preserve"> </w:t>
      </w:r>
      <w:proofErr w:type="spellStart"/>
      <w:r w:rsidR="004316F3">
        <w:rPr>
          <w:rFonts w:ascii="Times New Roman" w:hAnsi="Times New Roman" w:cs="Times New Roman"/>
        </w:rPr>
        <w:t>Aggregate</w:t>
      </w:r>
      <w:r w:rsidR="00F938D1" w:rsidRPr="00536DD0">
        <w:rPr>
          <w:rFonts w:ascii="Times New Roman" w:hAnsi="Times New Roman" w:cs="Times New Roman"/>
        </w:rPr>
        <w:t>Sentence</w:t>
      </w:r>
      <w:proofErr w:type="spellEnd"/>
      <w:r w:rsidR="004316F3">
        <w:rPr>
          <w:rFonts w:ascii="Times New Roman" w:hAnsi="Times New Roman" w:cs="Times New Roman"/>
        </w:rPr>
        <w:t xml:space="preserve"> Table</w:t>
      </w:r>
      <w:bookmarkEnd w:id="27"/>
      <w:r w:rsidR="00F938D1" w:rsidRPr="00536DD0">
        <w:rPr>
          <w:rFonts w:ascii="Times New Roman" w:hAnsi="Times New Roman" w:cs="Times New Roman"/>
        </w:rPr>
        <w:t xml:space="preserve"> </w:t>
      </w:r>
    </w:p>
    <w:p w14:paraId="641C7BE5" w14:textId="77777777" w:rsidR="00F938D1" w:rsidRPr="00536DD0" w:rsidRDefault="00F938D1" w:rsidP="00415AC5">
      <w:pPr>
        <w:contextualSpacing/>
        <w:rPr>
          <w:rFonts w:ascii="Times New Roman" w:hAnsi="Times New Roman" w:cs="Times New Roman"/>
        </w:rPr>
      </w:pPr>
    </w:p>
    <w:tbl>
      <w:tblPr>
        <w:tblW w:w="9700" w:type="dxa"/>
        <w:tblInd w:w="103" w:type="dxa"/>
        <w:tblLook w:val="04A0" w:firstRow="1" w:lastRow="0" w:firstColumn="1" w:lastColumn="0" w:noHBand="0" w:noVBand="1"/>
      </w:tblPr>
      <w:tblGrid>
        <w:gridCol w:w="2660"/>
        <w:gridCol w:w="1420"/>
        <w:gridCol w:w="5620"/>
      </w:tblGrid>
      <w:tr w:rsidR="00F938D1" w:rsidRPr="00536DD0" w14:paraId="23A2D48B" w14:textId="77777777" w:rsidTr="00E91845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C9FA1A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68C7F39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F9AE5C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2DFCA327" w14:textId="77777777" w:rsidTr="00E9184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C09929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Sentence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FC08A5E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8891523" w14:textId="6F5726FC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</w:t>
            </w:r>
            <w:r w:rsidR="00B4092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sentence</w:t>
            </w:r>
            <w:r w:rsidR="00B4092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938D1" w:rsidRPr="00536DD0" w14:paraId="6534625F" w14:textId="77777777" w:rsidTr="00E91845">
        <w:trPr>
          <w:trHeight w:val="30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0BD4ED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Terminate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F4660E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AFC1EBE" w14:textId="35FA9ACE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the sentence is complete.</w:t>
            </w:r>
          </w:p>
        </w:tc>
      </w:tr>
      <w:tr w:rsidR="00F938D1" w:rsidRPr="00536DD0" w14:paraId="605608C0" w14:textId="77777777" w:rsidTr="004316F3">
        <w:trPr>
          <w:trHeight w:val="323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5AEC063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1762B1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831FA23" w14:textId="79CBAEAA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e the defendant was sentenced. </w:t>
            </w:r>
          </w:p>
        </w:tc>
      </w:tr>
      <w:tr w:rsidR="00F938D1" w:rsidRPr="00536DD0" w14:paraId="2FCAF856" w14:textId="77777777" w:rsidTr="004316F3">
        <w:trPr>
          <w:trHeight w:val="440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F9A8723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63F3E4E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3460218" w14:textId="6043EFAE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tal number of months the defendant was sentenced.</w:t>
            </w:r>
          </w:p>
        </w:tc>
      </w:tr>
      <w:tr w:rsidR="00F938D1" w:rsidRPr="00536DD0" w14:paraId="5807D4B0" w14:textId="77777777" w:rsidTr="004316F3">
        <w:trPr>
          <w:trHeight w:val="422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A5B5C4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titution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83AE55D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67DED5C" w14:textId="5B05F78E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otal amount defendant is 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quired to pay in restitution.</w:t>
            </w:r>
          </w:p>
        </w:tc>
      </w:tr>
      <w:tr w:rsidR="00F938D1" w:rsidRPr="00536DD0" w14:paraId="016288E6" w14:textId="77777777" w:rsidTr="004316F3">
        <w:trPr>
          <w:trHeight w:val="485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F773DED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ssetForfeit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C8F8CB4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A15CCE8" w14:textId="2702ED70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 is required to forfeit assets by the court.</w:t>
            </w:r>
          </w:p>
        </w:tc>
      </w:tr>
      <w:tr w:rsidR="00F938D1" w:rsidRPr="00536DD0" w14:paraId="351FCDCA" w14:textId="77777777" w:rsidTr="004316F3">
        <w:trPr>
          <w:trHeight w:val="28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2A7DE7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ppea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52CD00D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3364C73" w14:textId="76FCA9CF" w:rsidR="00F938D1" w:rsidRPr="00536DD0" w:rsidRDefault="004316F3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 has lodged an appeal.</w:t>
            </w:r>
          </w:p>
        </w:tc>
      </w:tr>
      <w:tr w:rsidR="00F938D1" w:rsidRPr="00536DD0" w14:paraId="4EA7356F" w14:textId="77777777" w:rsidTr="004316F3">
        <w:trPr>
          <w:trHeight w:val="431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0269B72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pervisedRelease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262ED2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7DEEFED" w14:textId="560B5EC9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otal number of months the defendant received </w:t>
            </w:r>
            <w:r w:rsidR="004316F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under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supervised release. </w:t>
            </w:r>
          </w:p>
        </w:tc>
      </w:tr>
      <w:tr w:rsidR="00F938D1" w:rsidRPr="00536DD0" w14:paraId="3F392CA5" w14:textId="77777777" w:rsidTr="004316F3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B9B119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bation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1CBFAC1" w14:textId="77777777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95F7C87" w14:textId="7737382E" w:rsidR="00F938D1" w:rsidRPr="00536DD0" w:rsidRDefault="00F938D1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tal number of months a defendant received probatio</w:t>
            </w:r>
            <w:r w:rsidR="004316F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. </w:t>
            </w:r>
          </w:p>
        </w:tc>
      </w:tr>
    </w:tbl>
    <w:p w14:paraId="19D04C60" w14:textId="77777777" w:rsidR="00420407" w:rsidRDefault="00420407" w:rsidP="00415AC5">
      <w:pPr>
        <w:pStyle w:val="Heading2"/>
        <w:contextualSpacing/>
        <w:rPr>
          <w:rFonts w:ascii="Times New Roman" w:hAnsi="Times New Roman" w:cs="Times New Roman"/>
        </w:rPr>
      </w:pPr>
    </w:p>
    <w:p w14:paraId="3C8ED954" w14:textId="77777777" w:rsidR="00420407" w:rsidRDefault="00420407">
      <w:pPr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364F7E35" w14:textId="2D0BD7D9" w:rsidR="009A24AB" w:rsidRPr="00536DD0" w:rsidRDefault="00420407" w:rsidP="00415AC5">
      <w:pPr>
        <w:pStyle w:val="Heading2"/>
        <w:contextualSpacing/>
        <w:rPr>
          <w:rFonts w:ascii="Times New Roman" w:hAnsi="Times New Roman" w:cs="Times New Roman"/>
        </w:rPr>
      </w:pPr>
      <w:bookmarkStart w:id="28" w:name="_Toc409360678"/>
      <w:r>
        <w:rPr>
          <w:rFonts w:ascii="Times New Roman" w:hAnsi="Times New Roman" w:cs="Times New Roman"/>
        </w:rPr>
        <w:lastRenderedPageBreak/>
        <w:t>4.9</w:t>
      </w:r>
      <w:r w:rsidR="009A24AB">
        <w:rPr>
          <w:rFonts w:ascii="Times New Roman" w:hAnsi="Times New Roman" w:cs="Times New Roman"/>
        </w:rPr>
        <w:t xml:space="preserve"> </w:t>
      </w:r>
      <w:proofErr w:type="spellStart"/>
      <w:r w:rsidR="009A24AB">
        <w:rPr>
          <w:rFonts w:ascii="Times New Roman" w:hAnsi="Times New Roman" w:cs="Times New Roman"/>
        </w:rPr>
        <w:t>ArrestCharge</w:t>
      </w:r>
      <w:r w:rsidR="009A24AB" w:rsidRPr="00536DD0">
        <w:rPr>
          <w:rFonts w:ascii="Times New Roman" w:hAnsi="Times New Roman" w:cs="Times New Roman"/>
        </w:rPr>
        <w:t>Detail</w:t>
      </w:r>
      <w:proofErr w:type="spellEnd"/>
      <w:r w:rsidR="009A24AB">
        <w:rPr>
          <w:rFonts w:ascii="Times New Roman" w:hAnsi="Times New Roman" w:cs="Times New Roman"/>
        </w:rPr>
        <w:t xml:space="preserve"> Table</w:t>
      </w:r>
      <w:bookmarkEnd w:id="28"/>
    </w:p>
    <w:p w14:paraId="22A99AC3" w14:textId="77777777" w:rsidR="009A24AB" w:rsidRPr="00536DD0" w:rsidRDefault="009A24AB" w:rsidP="00415AC5">
      <w:pPr>
        <w:contextualSpacing/>
        <w:rPr>
          <w:rFonts w:ascii="Times New Roman" w:hAnsi="Times New Roman" w:cs="Times New Roman"/>
        </w:rPr>
      </w:pPr>
    </w:p>
    <w:tbl>
      <w:tblPr>
        <w:tblW w:w="9700" w:type="dxa"/>
        <w:tblInd w:w="103" w:type="dxa"/>
        <w:tblLook w:val="04A0" w:firstRow="1" w:lastRow="0" w:firstColumn="1" w:lastColumn="0" w:noHBand="0" w:noVBand="1"/>
      </w:tblPr>
      <w:tblGrid>
        <w:gridCol w:w="2660"/>
        <w:gridCol w:w="1420"/>
        <w:gridCol w:w="5620"/>
      </w:tblGrid>
      <w:tr w:rsidR="009A24AB" w:rsidRPr="00536DD0" w14:paraId="6C30F1E4" w14:textId="77777777" w:rsidTr="00416640">
        <w:trPr>
          <w:trHeight w:val="300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FA2E6B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4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7798C9E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D143B3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9A24AB" w:rsidRPr="00536DD0" w14:paraId="5B897A54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CBC9F2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ACD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B328796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C887F53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for each defendant’s arrest report in each case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A24AB" w:rsidRPr="00536DD0" w14:paraId="30F63BBF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426C6ED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argeDat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EAA46D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56C90A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any charges or indictments were filed.</w:t>
            </w:r>
          </w:p>
        </w:tc>
      </w:tr>
      <w:tr w:rsidR="009A24AB" w:rsidRPr="00536DD0" w14:paraId="0A57480E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15EE97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estDat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130A88B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2BEBCA2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the defendant was arrested.</w:t>
            </w:r>
          </w:p>
        </w:tc>
      </w:tr>
      <w:tr w:rsidR="009A24AB" w:rsidRPr="00536DD0" w14:paraId="1BD3DEC4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173F336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ne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8464C4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BEA6FE7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he defendant was detained between arrest and first hearing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A24AB" w:rsidRPr="00536DD0" w14:paraId="686A2502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A15C3C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ole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00429B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AC23B4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as a primary offender or a secondary offend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 in the trafficking operation.</w:t>
            </w:r>
          </w:p>
        </w:tc>
      </w:tr>
      <w:tr w:rsidR="009A24AB" w:rsidRPr="00536DD0" w14:paraId="1BC5FE4D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B1A995D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orTraf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67A643E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064881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Represents whether the case was a labor trafficking case. </w:t>
            </w:r>
          </w:p>
        </w:tc>
      </w:tr>
      <w:tr w:rsidR="009A24AB" w:rsidRPr="00536DD0" w14:paraId="42DC9174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5B993E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ultSexTraf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B6D080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0D8A91C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case involved adult sex trafficking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A24AB" w:rsidRPr="00536DD0" w14:paraId="07B10E00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2C4F9C4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inorSexTraf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9AE99E2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A52707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case involved sex trafficking of minors.</w:t>
            </w:r>
          </w:p>
        </w:tc>
      </w:tr>
      <w:tr w:rsidR="009A24AB" w:rsidRPr="00536DD0" w14:paraId="5CD4E523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E72D32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l_C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61AEE5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2352B8F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l number of felonies charged.</w:t>
            </w:r>
          </w:p>
        </w:tc>
      </w:tr>
      <w:tr w:rsidR="009A24AB" w:rsidRPr="00536DD0" w14:paraId="2F705D5E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E6767E6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l_S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009C9E2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292A92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tal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number of felonies sentenced. </w:t>
            </w:r>
          </w:p>
        </w:tc>
      </w:tr>
      <w:tr w:rsidR="009A24AB" w:rsidRPr="00536DD0" w14:paraId="554EDCD1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4BA9FF7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ilType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6977EC8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CE76D09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ype of the bail in the case. Coded with the following values: 0 = no bail; 1 = surety bail; 2 = non-surety bail.</w:t>
            </w:r>
          </w:p>
        </w:tc>
      </w:tr>
      <w:tr w:rsidR="009A24AB" w:rsidRPr="00536DD0" w14:paraId="77FC713F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D7A2327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ilAmount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1A37837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747C925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amount of the bail set by the judge.</w:t>
            </w:r>
          </w:p>
        </w:tc>
      </w:tr>
      <w:tr w:rsidR="009A24AB" w:rsidRPr="00536DD0" w14:paraId="27DEB2B0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A9171CD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D_Case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8C79F50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D3791BD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CaseObject entry the arrest report corresponds to.</w:t>
            </w:r>
          </w:p>
        </w:tc>
      </w:tr>
      <w:tr w:rsidR="009A24AB" w:rsidRPr="00536DD0" w14:paraId="5D52970E" w14:textId="77777777" w:rsidTr="00416640">
        <w:trPr>
          <w:trHeight w:val="57"/>
        </w:trPr>
        <w:tc>
          <w:tcPr>
            <w:tcW w:w="2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579D82A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D_DefendantId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E668F02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F893211" w14:textId="77777777" w:rsidR="009A24AB" w:rsidRPr="00536DD0" w:rsidRDefault="009A24AB" w:rsidP="00415AC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Defendant entry the arrest report corresponds to.</w:t>
            </w:r>
          </w:p>
        </w:tc>
      </w:tr>
    </w:tbl>
    <w:p w14:paraId="7227F223" w14:textId="617BF6CF" w:rsidR="00B471E5" w:rsidRDefault="00B471E5" w:rsidP="00415AC5">
      <w:pPr>
        <w:contextualSpacing/>
        <w:rPr>
          <w:rFonts w:ascii="Times New Roman" w:hAnsi="Times New Roman" w:cs="Times New Roman"/>
        </w:rPr>
      </w:pPr>
    </w:p>
    <w:p w14:paraId="37D42AD5" w14:textId="1615F9CA" w:rsidR="00415AC5" w:rsidRDefault="00B471E5" w:rsidP="00415AC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6B4FA9C" w14:textId="77777777" w:rsidR="00B471E5" w:rsidRDefault="00415AC5" w:rsidP="00415AC5">
      <w:pPr>
        <w:pStyle w:val="Heading2"/>
        <w:rPr>
          <w:rFonts w:ascii="Times New Roman" w:hAnsi="Times New Roman" w:cs="Times New Roman"/>
        </w:rPr>
      </w:pPr>
      <w:bookmarkStart w:id="29" w:name="_Toc409360679"/>
      <w:r w:rsidRPr="00937933">
        <w:rPr>
          <w:rFonts w:ascii="Times New Roman" w:hAnsi="Times New Roman" w:cs="Times New Roman"/>
        </w:rPr>
        <w:lastRenderedPageBreak/>
        <w:t>4.10 Charge Table</w:t>
      </w:r>
      <w:bookmarkEnd w:id="29"/>
    </w:p>
    <w:p w14:paraId="591D8182" w14:textId="77777777" w:rsidR="00B471E5" w:rsidRPr="00B471E5" w:rsidRDefault="00B471E5" w:rsidP="00B471E5">
      <w:pPr>
        <w:contextualSpacing/>
      </w:pPr>
    </w:p>
    <w:tbl>
      <w:tblPr>
        <w:tblW w:w="9700" w:type="dxa"/>
        <w:tblInd w:w="103" w:type="dxa"/>
        <w:tblLook w:val="04A0" w:firstRow="1" w:lastRow="0" w:firstColumn="1" w:lastColumn="0" w:noHBand="0" w:noVBand="1"/>
      </w:tblPr>
      <w:tblGrid>
        <w:gridCol w:w="2669"/>
        <w:gridCol w:w="1790"/>
        <w:gridCol w:w="5241"/>
      </w:tblGrid>
      <w:tr w:rsidR="00B471E5" w:rsidRPr="00536DD0" w14:paraId="3A140517" w14:textId="77777777" w:rsidTr="003E7DAB">
        <w:trPr>
          <w:trHeight w:val="300"/>
        </w:trPr>
        <w:tc>
          <w:tcPr>
            <w:tcW w:w="2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7FEEA1F" w14:textId="77777777" w:rsidR="00B471E5" w:rsidRPr="00536DD0" w:rsidRDefault="00B471E5" w:rsidP="00F8571D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79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9686A9F" w14:textId="77777777" w:rsidR="00B471E5" w:rsidRPr="00536DD0" w:rsidRDefault="00B471E5" w:rsidP="00F8571D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26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5CF3AEA" w14:textId="77777777" w:rsidR="00B471E5" w:rsidRPr="00536DD0" w:rsidRDefault="00B471E5" w:rsidP="00F8571D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B471E5" w:rsidRPr="00536DD0" w14:paraId="4E1D9599" w14:textId="77777777" w:rsidTr="003E7DAB">
        <w:trPr>
          <w:trHeight w:val="300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D141448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Char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65AC839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3C02A25" w14:textId="3304890D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 for the charges under a statute.</w:t>
            </w:r>
          </w:p>
        </w:tc>
      </w:tr>
      <w:tr w:rsidR="00B471E5" w:rsidRPr="00536DD0" w14:paraId="7E39E06A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25304BE" w14:textId="500A73BD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</w:t>
            </w:r>
            <w:r w:rsidR="003E7D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5E9B9D3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28AB475" w14:textId="748F8673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charged under a federal statute.</w:t>
            </w:r>
            <w:r w:rsidR="00B471E5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471E5" w:rsidRPr="00536DD0" w14:paraId="027E3CBD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D6342A3" w14:textId="57F98896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sNolle</w:t>
            </w:r>
            <w:r w:rsidR="00B471E5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ss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4003212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68DA1A0" w14:textId="6577408C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dropped.</w:t>
            </w:r>
          </w:p>
        </w:tc>
      </w:tr>
      <w:tr w:rsidR="00B471E5" w:rsidRPr="00536DD0" w14:paraId="44371C18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FECC852" w14:textId="4FD24C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</w:t>
            </w:r>
            <w:r w:rsidR="00475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9CDCB54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6FE48AE" w14:textId="7C7DFABC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statute under which the defendant was charged.</w:t>
            </w:r>
          </w:p>
        </w:tc>
      </w:tr>
      <w:tr w:rsidR="00B471E5" w:rsidRPr="00536DD0" w14:paraId="49F3CE00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13D993E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leaDismiss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32C8ECF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F6F3FEA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dismissed pursuant to a plea bargain.</w:t>
            </w:r>
          </w:p>
        </w:tc>
      </w:tr>
      <w:tr w:rsidR="00B471E5" w:rsidRPr="00536DD0" w14:paraId="199788D9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932A640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lea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720AD55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BA665AD" w14:textId="5994633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</w:t>
            </w:r>
            <w:r w:rsidR="003E7D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ts to which the defendant pl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 guilty.</w:t>
            </w:r>
          </w:p>
        </w:tc>
      </w:tr>
      <w:tr w:rsidR="00B471E5" w:rsidRPr="00536DD0" w14:paraId="32057CE3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569AEFE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ial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26B2F06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4F7D07A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to which the defendant has received a guilty verdict in a trial.</w:t>
            </w:r>
          </w:p>
        </w:tc>
      </w:tr>
      <w:tr w:rsidR="00B471E5" w:rsidRPr="00536DD0" w14:paraId="0A9319D1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794DC85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ialNot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4DC9BCE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E51FE3C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to which the defendant has received a not guilty verdict by trial.</w:t>
            </w:r>
          </w:p>
        </w:tc>
      </w:tr>
      <w:tr w:rsidR="00B471E5" w:rsidRPr="00536DD0" w14:paraId="6F312DF3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8522E7B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ne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3CE106F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3592D71" w14:textId="542E7092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ine levied on the defendant.</w:t>
            </w:r>
            <w:r w:rsidR="00B471E5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 </w:t>
            </w:r>
          </w:p>
        </w:tc>
      </w:tr>
      <w:tr w:rsidR="00B471E5" w:rsidRPr="00536DD0" w14:paraId="54019223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CBCC4AE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ten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0D2155E" w14:textId="77777777" w:rsidR="00B471E5" w:rsidRPr="00536DD0" w:rsidRDefault="00B471E5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68A5592" w14:textId="06B56D23" w:rsidR="00B471E5" w:rsidRPr="00536DD0" w:rsidRDefault="003E7DAB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months of prison time the defendant was sentenced for the charge.</w:t>
            </w:r>
          </w:p>
        </w:tc>
      </w:tr>
      <w:tr w:rsidR="00B5447F" w:rsidRPr="00536DD0" w14:paraId="4CDE6610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D412FA1" w14:textId="4A4AAC4C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bation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8CD12A7" w14:textId="2DC0AE10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E513801" w14:textId="53E2561B" w:rsidR="00B5447F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months on probation the defendant was sentenced for the charge.</w:t>
            </w:r>
          </w:p>
        </w:tc>
      </w:tr>
      <w:tr w:rsidR="00B5447F" w:rsidRPr="00536DD0" w14:paraId="0DCE0427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B74D060" w14:textId="2D0E2FCA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B6AC991" w14:textId="144C1407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AC39F96" w14:textId="036A5EB2" w:rsidR="00B5447F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foreign key specifying the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estChargeDetail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ntry the charge corresponds to.</w:t>
            </w:r>
          </w:p>
        </w:tc>
      </w:tr>
      <w:tr w:rsidR="00B5447F" w:rsidRPr="00536DD0" w14:paraId="380FFC4A" w14:textId="77777777" w:rsidTr="003E7DAB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0709F5A" w14:textId="22BF7D00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_CHD_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B9DDD10" w14:textId="272B3488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236B6CE" w14:textId="3F8AFC7B" w:rsidR="00B5447F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CaseObject entry the charge corresponds to.</w:t>
            </w:r>
          </w:p>
        </w:tc>
      </w:tr>
      <w:tr w:rsidR="00B5447F" w:rsidRPr="00536DD0" w14:paraId="056D9C9A" w14:textId="77777777" w:rsidTr="00B5447F">
        <w:trPr>
          <w:trHeight w:val="57"/>
        </w:trPr>
        <w:tc>
          <w:tcPr>
            <w:tcW w:w="26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B5034B9" w14:textId="6654CEEA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_CHD_Defendant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F0383DC" w14:textId="5E92E1D0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26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4E662EB" w14:textId="43EDDD9A" w:rsidR="00B5447F" w:rsidRPr="00536DD0" w:rsidRDefault="00B5447F" w:rsidP="00F8571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Defendant entry the charge corresponds to.</w:t>
            </w:r>
          </w:p>
        </w:tc>
      </w:tr>
    </w:tbl>
    <w:p w14:paraId="44AFB178" w14:textId="14FF06CF" w:rsidR="00415AC5" w:rsidRPr="00937933" w:rsidRDefault="00415AC5" w:rsidP="00415AC5">
      <w:pPr>
        <w:pStyle w:val="Heading2"/>
        <w:rPr>
          <w:rFonts w:ascii="Times New Roman" w:hAnsi="Times New Roman" w:cs="Times New Roman"/>
        </w:rPr>
        <w:sectPr w:rsidR="00415AC5" w:rsidRPr="00937933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50092881" w14:textId="7983C050" w:rsidR="0000419D" w:rsidRPr="00536DD0" w:rsidRDefault="0028365D" w:rsidP="008B0A08">
      <w:pPr>
        <w:pStyle w:val="Heading1"/>
        <w:numPr>
          <w:ilvl w:val="0"/>
          <w:numId w:val="31"/>
        </w:numPr>
        <w:rPr>
          <w:rFonts w:ascii="Times New Roman" w:hAnsi="Times New Roman" w:cs="Times New Roman"/>
        </w:rPr>
      </w:pPr>
      <w:bookmarkStart w:id="30" w:name="_Toc409360680"/>
      <w:bookmarkEnd w:id="19"/>
      <w:bookmarkEnd w:id="20"/>
      <w:r w:rsidRPr="00536DD0">
        <w:rPr>
          <w:rFonts w:ascii="Times New Roman" w:hAnsi="Times New Roman" w:cs="Times New Roman"/>
        </w:rPr>
        <w:lastRenderedPageBreak/>
        <w:t>UML Models</w:t>
      </w:r>
      <w:bookmarkEnd w:id="30"/>
    </w:p>
    <w:p w14:paraId="352858CC" w14:textId="60ED2304" w:rsidR="0028365D" w:rsidRPr="00536DD0" w:rsidRDefault="008B0A08" w:rsidP="00BE5FC1">
      <w:pPr>
        <w:pStyle w:val="Heading2"/>
        <w:rPr>
          <w:rFonts w:ascii="Times New Roman" w:hAnsi="Times New Roman" w:cs="Times New Roman"/>
        </w:rPr>
      </w:pPr>
      <w:bookmarkStart w:id="31" w:name="_Toc409360681"/>
      <w:r>
        <w:rPr>
          <w:rFonts w:ascii="Times New Roman" w:hAnsi="Times New Roman" w:cs="Times New Roman"/>
        </w:rPr>
        <w:t>5.1</w:t>
      </w:r>
      <w:r w:rsidR="0028365D" w:rsidRPr="00536DD0">
        <w:rPr>
          <w:rFonts w:ascii="Times New Roman" w:hAnsi="Times New Roman" w:cs="Times New Roman"/>
        </w:rPr>
        <w:t xml:space="preserve"> Sequence Diagrams</w:t>
      </w:r>
      <w:bookmarkEnd w:id="31"/>
    </w:p>
    <w:p w14:paraId="1F73E08A" w14:textId="0A18B35C" w:rsidR="001070F4" w:rsidRPr="00536DD0" w:rsidRDefault="008B0A08" w:rsidP="00BE5FC1">
      <w:pPr>
        <w:pStyle w:val="Heading3"/>
        <w:rPr>
          <w:rFonts w:ascii="Times New Roman" w:hAnsi="Times New Roman" w:cs="Times New Roman"/>
        </w:rPr>
      </w:pPr>
      <w:bookmarkStart w:id="32" w:name="_Toc409360682"/>
      <w:r>
        <w:rPr>
          <w:rFonts w:ascii="Times New Roman" w:hAnsi="Times New Roman" w:cs="Times New Roman"/>
        </w:rPr>
        <w:t>5.1</w:t>
      </w:r>
      <w:r w:rsidR="001070F4" w:rsidRPr="00536DD0">
        <w:rPr>
          <w:rFonts w:ascii="Times New Roman" w:hAnsi="Times New Roman" w:cs="Times New Roman"/>
        </w:rPr>
        <w:t xml:space="preserve">.1 Admin </w:t>
      </w:r>
      <w:r w:rsidR="00BE5FC1" w:rsidRPr="00536DD0">
        <w:rPr>
          <w:rFonts w:ascii="Times New Roman" w:hAnsi="Times New Roman" w:cs="Times New Roman"/>
        </w:rPr>
        <w:t xml:space="preserve">Create </w:t>
      </w:r>
      <w:r w:rsidR="001070F4" w:rsidRPr="00536DD0">
        <w:rPr>
          <w:rFonts w:ascii="Times New Roman" w:hAnsi="Times New Roman" w:cs="Times New Roman"/>
        </w:rPr>
        <w:t>Sequence</w:t>
      </w:r>
      <w:bookmarkEnd w:id="32"/>
    </w:p>
    <w:p w14:paraId="0B8B76EE" w14:textId="75CAAF53" w:rsidR="001070F4" w:rsidRPr="00536DD0" w:rsidRDefault="001070F4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b/>
          <w:sz w:val="24"/>
          <w:szCs w:val="24"/>
        </w:rPr>
        <w:tab/>
      </w:r>
      <w:r w:rsidRPr="00536DD0">
        <w:rPr>
          <w:rFonts w:ascii="Times New Roman" w:hAnsi="Times New Roman" w:cs="Times New Roman"/>
        </w:rPr>
        <w:object w:dxaOrig="12675" w:dyaOrig="10155" w14:anchorId="61715899">
          <v:shape id="_x0000_i1026" type="#_x0000_t75" style="width:464.55pt;height:376.25pt" o:ole="">
            <v:imagedata r:id="rId17" o:title=""/>
          </v:shape>
          <o:OLEObject Type="Embed" ProgID="Visio.Drawing.15" ShapeID="_x0000_i1026" DrawAspect="Content" ObjectID="_1483104846" r:id="rId18"/>
        </w:object>
      </w:r>
    </w:p>
    <w:p w14:paraId="44E0E487" w14:textId="77777777" w:rsidR="00DC6161" w:rsidRPr="00536DD0" w:rsidRDefault="00DC6161" w:rsidP="0005663E">
      <w:pPr>
        <w:rPr>
          <w:rFonts w:ascii="Times New Roman" w:hAnsi="Times New Roman" w:cs="Times New Roman"/>
          <w:sz w:val="24"/>
          <w:szCs w:val="24"/>
        </w:rPr>
      </w:pPr>
    </w:p>
    <w:p w14:paraId="6FFCF3F4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627C423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E9C4D27" w14:textId="5667AA77" w:rsidR="00E63AD0" w:rsidRPr="00536DD0" w:rsidRDefault="008B0A08" w:rsidP="00BE5FC1">
      <w:pPr>
        <w:pStyle w:val="Heading3"/>
        <w:rPr>
          <w:rFonts w:ascii="Times New Roman" w:hAnsi="Times New Roman" w:cs="Times New Roman"/>
        </w:rPr>
      </w:pPr>
      <w:bookmarkStart w:id="33" w:name="_Toc409360683"/>
      <w:r>
        <w:rPr>
          <w:rFonts w:ascii="Times New Roman" w:hAnsi="Times New Roman" w:cs="Times New Roman"/>
        </w:rPr>
        <w:lastRenderedPageBreak/>
        <w:t>5.1</w:t>
      </w:r>
      <w:r w:rsidR="00BE5FC1" w:rsidRPr="00536DD0">
        <w:rPr>
          <w:rFonts w:ascii="Times New Roman" w:hAnsi="Times New Roman" w:cs="Times New Roman"/>
        </w:rPr>
        <w:t>.2 Admin Edit Sequence</w:t>
      </w:r>
      <w:bookmarkEnd w:id="33"/>
      <w:r w:rsidR="00BE5FC1" w:rsidRPr="00536DD0">
        <w:rPr>
          <w:rFonts w:ascii="Times New Roman" w:hAnsi="Times New Roman" w:cs="Times New Roman"/>
        </w:rPr>
        <w:t xml:space="preserve"> </w:t>
      </w:r>
    </w:p>
    <w:p w14:paraId="5D48B439" w14:textId="0D6CBDE7" w:rsidR="00E63AD0" w:rsidRPr="00536DD0" w:rsidRDefault="00BE5FC1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ab/>
      </w:r>
      <w:r w:rsidR="00152A98" w:rsidRPr="00536DD0">
        <w:rPr>
          <w:rFonts w:ascii="Times New Roman" w:hAnsi="Times New Roman" w:cs="Times New Roman"/>
        </w:rPr>
        <w:object w:dxaOrig="12675" w:dyaOrig="10155" w14:anchorId="3A4E013A">
          <v:shape id="_x0000_i1027" type="#_x0000_t75" style="width:464.55pt;height:376.25pt" o:ole="">
            <v:imagedata r:id="rId19" o:title=""/>
          </v:shape>
          <o:OLEObject Type="Embed" ProgID="Visio.Drawing.15" ShapeID="_x0000_i1027" DrawAspect="Content" ObjectID="_1483104847" r:id="rId20"/>
        </w:object>
      </w:r>
    </w:p>
    <w:p w14:paraId="4936CD7E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6762BFF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0E82AB95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5FD33B8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1DB5E35A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65DFAE70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133E81C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F5C69D0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27544321" w14:textId="08EE2869" w:rsidR="00E63AD0" w:rsidRPr="00536DD0" w:rsidRDefault="008B0A08" w:rsidP="003930F2">
      <w:pPr>
        <w:pStyle w:val="Heading3"/>
        <w:rPr>
          <w:rFonts w:ascii="Times New Roman" w:hAnsi="Times New Roman" w:cs="Times New Roman"/>
        </w:rPr>
      </w:pPr>
      <w:bookmarkStart w:id="34" w:name="_Toc409360684"/>
      <w:r>
        <w:rPr>
          <w:rFonts w:ascii="Times New Roman" w:hAnsi="Times New Roman" w:cs="Times New Roman"/>
        </w:rPr>
        <w:lastRenderedPageBreak/>
        <w:t>5.1</w:t>
      </w:r>
      <w:r w:rsidR="003930F2" w:rsidRPr="00536DD0">
        <w:rPr>
          <w:rFonts w:ascii="Times New Roman" w:hAnsi="Times New Roman" w:cs="Times New Roman"/>
        </w:rPr>
        <w:t>.3 Admin Delete Sequence</w:t>
      </w:r>
      <w:bookmarkEnd w:id="34"/>
      <w:r w:rsidR="003930F2" w:rsidRPr="00536DD0">
        <w:rPr>
          <w:rFonts w:ascii="Times New Roman" w:hAnsi="Times New Roman" w:cs="Times New Roman"/>
        </w:rPr>
        <w:t xml:space="preserve"> </w:t>
      </w:r>
    </w:p>
    <w:p w14:paraId="7B25F5A8" w14:textId="77777777" w:rsidR="003930F2" w:rsidRPr="00536DD0" w:rsidRDefault="003930F2" w:rsidP="003930F2">
      <w:pPr>
        <w:rPr>
          <w:rFonts w:ascii="Times New Roman" w:hAnsi="Times New Roman" w:cs="Times New Roman"/>
        </w:rPr>
      </w:pPr>
    </w:p>
    <w:p w14:paraId="1D90846B" w14:textId="66D7AD73" w:rsidR="003930F2" w:rsidRPr="00536DD0" w:rsidRDefault="003930F2" w:rsidP="003930F2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object w:dxaOrig="12675" w:dyaOrig="10155" w14:anchorId="5DBED9D1">
          <v:shape id="_x0000_i1028" type="#_x0000_t75" style="width:464.55pt;height:376.25pt" o:ole="">
            <v:imagedata r:id="rId21" o:title=""/>
          </v:shape>
          <o:OLEObject Type="Embed" ProgID="Visio.Drawing.15" ShapeID="_x0000_i1028" DrawAspect="Content" ObjectID="_1483104848" r:id="rId22"/>
        </w:object>
      </w:r>
    </w:p>
    <w:p w14:paraId="66A01869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26D562AA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6336EA86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4E17185" w14:textId="77777777" w:rsidR="00926A96" w:rsidRPr="00536DD0" w:rsidRDefault="00926A96" w:rsidP="0005663E">
      <w:pPr>
        <w:rPr>
          <w:rFonts w:ascii="Times New Roman" w:hAnsi="Times New Roman" w:cs="Times New Roman"/>
          <w:sz w:val="24"/>
          <w:szCs w:val="24"/>
        </w:rPr>
      </w:pPr>
    </w:p>
    <w:p w14:paraId="7A4E28E9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3846EA7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A95C7D3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7634392" w14:textId="77777777" w:rsidR="003B4F38" w:rsidRPr="00536DD0" w:rsidRDefault="003B4F38" w:rsidP="0005663E">
      <w:pPr>
        <w:rPr>
          <w:rFonts w:ascii="Times New Roman" w:hAnsi="Times New Roman" w:cs="Times New Roman"/>
          <w:sz w:val="24"/>
          <w:szCs w:val="24"/>
        </w:rPr>
      </w:pPr>
    </w:p>
    <w:p w14:paraId="2624031E" w14:textId="494262A1" w:rsidR="003B4F38" w:rsidRPr="00536DD0" w:rsidRDefault="008B0A08" w:rsidP="003B4F38">
      <w:pPr>
        <w:pStyle w:val="Heading3"/>
        <w:rPr>
          <w:rFonts w:ascii="Times New Roman" w:hAnsi="Times New Roman" w:cs="Times New Roman"/>
        </w:rPr>
      </w:pPr>
      <w:bookmarkStart w:id="35" w:name="_Toc409360685"/>
      <w:r>
        <w:rPr>
          <w:rFonts w:ascii="Times New Roman" w:hAnsi="Times New Roman" w:cs="Times New Roman"/>
        </w:rPr>
        <w:lastRenderedPageBreak/>
        <w:t>5.1</w:t>
      </w:r>
      <w:r w:rsidR="003B4F38" w:rsidRPr="00536DD0">
        <w:rPr>
          <w:rFonts w:ascii="Times New Roman" w:hAnsi="Times New Roman" w:cs="Times New Roman"/>
        </w:rPr>
        <w:t>.4 Admin Uploads Sequence</w:t>
      </w:r>
      <w:bookmarkEnd w:id="35"/>
    </w:p>
    <w:p w14:paraId="6E26CEE5" w14:textId="77777777" w:rsidR="003B4F38" w:rsidRPr="00536DD0" w:rsidRDefault="003B4F38" w:rsidP="003B4F38">
      <w:pPr>
        <w:rPr>
          <w:rFonts w:ascii="Times New Roman" w:hAnsi="Times New Roman" w:cs="Times New Roman"/>
        </w:rPr>
      </w:pPr>
    </w:p>
    <w:p w14:paraId="49093713" w14:textId="6EF2A813" w:rsidR="003B4F38" w:rsidRPr="00536DD0" w:rsidRDefault="003B4F38" w:rsidP="0005663E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object w:dxaOrig="12675" w:dyaOrig="10155" w14:anchorId="51F6350E">
          <v:shape id="_x0000_i1029" type="#_x0000_t75" style="width:464.55pt;height:376.25pt" o:ole="">
            <v:imagedata r:id="rId23" o:title=""/>
          </v:shape>
          <o:OLEObject Type="Embed" ProgID="Visio.Drawing.15" ShapeID="_x0000_i1029" DrawAspect="Content" ObjectID="_1483104849" r:id="rId24"/>
        </w:object>
      </w:r>
    </w:p>
    <w:p w14:paraId="61DC19E8" w14:textId="77777777" w:rsidR="003B4F38" w:rsidRPr="00536DD0" w:rsidRDefault="003B4F38" w:rsidP="0005663E">
      <w:pPr>
        <w:rPr>
          <w:rFonts w:ascii="Times New Roman" w:hAnsi="Times New Roman" w:cs="Times New Roman"/>
        </w:rPr>
      </w:pPr>
    </w:p>
    <w:p w14:paraId="53DAB6B7" w14:textId="77777777" w:rsidR="003B4F38" w:rsidRPr="00536DD0" w:rsidRDefault="003B4F38" w:rsidP="0005663E">
      <w:pPr>
        <w:rPr>
          <w:rFonts w:ascii="Times New Roman" w:hAnsi="Times New Roman" w:cs="Times New Roman"/>
        </w:rPr>
      </w:pPr>
    </w:p>
    <w:p w14:paraId="46295880" w14:textId="77777777" w:rsidR="004F4537" w:rsidRDefault="004F4537" w:rsidP="0005663E">
      <w:pPr>
        <w:rPr>
          <w:rFonts w:ascii="Times New Roman" w:hAnsi="Times New Roman" w:cs="Times New Roman"/>
        </w:rPr>
        <w:sectPr w:rsidR="004F4537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1A92C0F0" w14:textId="52CD6FAD" w:rsidR="00816DB4" w:rsidRDefault="0028365D" w:rsidP="00816DB4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36" w:name="_Toc409360686"/>
      <w:r w:rsidRPr="00536DD0">
        <w:rPr>
          <w:rFonts w:ascii="Times New Roman" w:hAnsi="Times New Roman" w:cs="Times New Roman"/>
        </w:rPr>
        <w:lastRenderedPageBreak/>
        <w:t>User Interface Prototype</w:t>
      </w:r>
      <w:bookmarkEnd w:id="36"/>
      <w:r w:rsidRPr="00536DD0">
        <w:rPr>
          <w:rFonts w:ascii="Times New Roman" w:hAnsi="Times New Roman" w:cs="Times New Roman"/>
        </w:rPr>
        <w:t xml:space="preserve"> </w:t>
      </w:r>
    </w:p>
    <w:p w14:paraId="2E42345D" w14:textId="77777777" w:rsidR="00816DB4" w:rsidRPr="00816DB4" w:rsidRDefault="00816DB4" w:rsidP="00816DB4"/>
    <w:p w14:paraId="4B12DDB4" w14:textId="2D87B702" w:rsidR="00816DB4" w:rsidRPr="00816DB4" w:rsidRDefault="00816DB4" w:rsidP="00816DB4">
      <w:pPr>
        <w:pStyle w:val="Heading2"/>
      </w:pPr>
      <w:r w:rsidRPr="00816DB4">
        <w:t>6.1 Homepage</w:t>
      </w:r>
    </w:p>
    <w:p w14:paraId="37271221" w14:textId="77777777" w:rsidR="00BC3E45" w:rsidRPr="00BC3E45" w:rsidRDefault="00BC3E45" w:rsidP="00BC3E45"/>
    <w:p w14:paraId="3424F98D" w14:textId="0986686C" w:rsidR="00816DB4" w:rsidRDefault="00BC3E45" w:rsidP="00BC3E45">
      <w:r w:rsidRPr="00BC3E45">
        <w:rPr>
          <w:noProof/>
        </w:rPr>
        <w:drawing>
          <wp:inline distT="0" distB="0" distL="0" distR="0" wp14:anchorId="2D91A6A0" wp14:editId="1247B753">
            <wp:extent cx="5943600" cy="3051175"/>
            <wp:effectExtent l="0" t="0" r="0" b="0"/>
            <wp:docPr id="13" name="Picture 13" descr="Macintosh HD:Users:LWestrom:Desktop:Screen Shot 2015-01-18 at 4.25.2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LWestrom:Desktop:Screen Shot 2015-01-18 at 4.25.27 PM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0C0D6DA6" w14:textId="77777777" w:rsidR="00A907BF" w:rsidRDefault="00816DB4" w:rsidP="00816DB4">
      <w:pPr>
        <w:pStyle w:val="Heading2"/>
      </w:pPr>
      <w:r>
        <w:lastRenderedPageBreak/>
        <w:t>6.2 Search Interface</w:t>
      </w:r>
    </w:p>
    <w:p w14:paraId="0D002898" w14:textId="092D7002" w:rsidR="00816DB4" w:rsidRDefault="00A907BF" w:rsidP="00816DB4">
      <w:pPr>
        <w:pStyle w:val="Heading2"/>
      </w:pPr>
      <w:r>
        <w:rPr>
          <w:noProof/>
        </w:rPr>
        <w:drawing>
          <wp:inline distT="0" distB="0" distL="0" distR="0" wp14:anchorId="30E2414B" wp14:editId="1E038C63">
            <wp:extent cx="5932170" cy="3783965"/>
            <wp:effectExtent l="0" t="0" r="0" b="6985"/>
            <wp:docPr id="14" name="Picture 14" descr="U:\screen shots\temp_design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:\screen shots\temp_design\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7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6DB4">
        <w:br w:type="page"/>
      </w:r>
    </w:p>
    <w:p w14:paraId="3F51464C" w14:textId="611306CA" w:rsidR="00A907BF" w:rsidRDefault="00A907BF" w:rsidP="00A907BF">
      <w:pPr>
        <w:ind w:left="-810"/>
      </w:pPr>
      <w:r>
        <w:rPr>
          <w:noProof/>
        </w:rPr>
        <w:lastRenderedPageBreak/>
        <w:drawing>
          <wp:inline distT="0" distB="0" distL="0" distR="0" wp14:anchorId="5491DE89" wp14:editId="03CE3164">
            <wp:extent cx="6965795" cy="3204117"/>
            <wp:effectExtent l="0" t="0" r="6985" b="0"/>
            <wp:docPr id="15" name="Picture 15" descr="U:\screen shots\temp_design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U:\screen shots\temp_design\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6804" cy="3204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41ABF41D" w14:textId="77777777" w:rsidR="00A907BF" w:rsidRDefault="00A907BF">
      <w:pPr>
        <w:rPr>
          <w:rFonts w:asciiTheme="majorHAnsi" w:eastAsiaTheme="majorEastAsia" w:hAnsiTheme="majorHAnsi" w:cstheme="majorBidi"/>
          <w:b/>
          <w:bCs/>
          <w:color w:val="4F2D7F" w:themeColor="accent2"/>
          <w:sz w:val="26"/>
          <w:szCs w:val="26"/>
        </w:rPr>
      </w:pPr>
    </w:p>
    <w:p w14:paraId="36973A7D" w14:textId="37688208" w:rsidR="00BC3E45" w:rsidRPr="00BC3E45" w:rsidRDefault="00816DB4" w:rsidP="00816DB4">
      <w:pPr>
        <w:pStyle w:val="Heading2"/>
      </w:pPr>
      <w:r>
        <w:t>6.3 Admin Panel</w:t>
      </w:r>
    </w:p>
    <w:p w14:paraId="4AF35C1B" w14:textId="77777777" w:rsidR="00285762" w:rsidRPr="00536DD0" w:rsidRDefault="00285762" w:rsidP="00285762">
      <w:pPr>
        <w:pStyle w:val="ListParagraph"/>
        <w:ind w:left="360"/>
        <w:rPr>
          <w:rFonts w:ascii="Times New Roman" w:hAnsi="Times New Roman" w:cs="Times New Roman"/>
        </w:rPr>
      </w:pPr>
    </w:p>
    <w:p w14:paraId="4E4E6E1F" w14:textId="27C2583E" w:rsidR="00285762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w:drawing>
          <wp:inline distT="0" distB="0" distL="0" distR="0" wp14:anchorId="3302E9A0" wp14:editId="67A77779">
            <wp:extent cx="2743200" cy="3270974"/>
            <wp:effectExtent l="0" t="0" r="0" b="5715"/>
            <wp:docPr id="1" name="Picture 1" descr="Macintosh HD:Users:LWestrom:Desktop:Screen Shot 2014-12-10 at 10.04.25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acintosh HD:Users:LWestrom:Desktop:Screen Shot 2014-12-10 at 10.04.25 AM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595" cy="3271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51E5B" w14:textId="77777777" w:rsidR="00E63AD0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</w:p>
    <w:p w14:paraId="1E9F5CB6" w14:textId="77777777" w:rsidR="00E63AD0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</w:p>
    <w:p w14:paraId="62B48057" w14:textId="77777777" w:rsidR="00E63AD0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</w:p>
    <w:p w14:paraId="11133430" w14:textId="41187DD2" w:rsidR="00E63AD0" w:rsidRPr="00536DD0" w:rsidRDefault="00E63AD0" w:rsidP="00E63AD0">
      <w:pPr>
        <w:pStyle w:val="ListParagraph"/>
        <w:ind w:left="360"/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DE46B3A" wp14:editId="08DE8288">
            <wp:extent cx="5120387" cy="3949700"/>
            <wp:effectExtent l="0" t="0" r="10795" b="0"/>
            <wp:docPr id="2" name="Picture 2" descr="Macintosh HD:Users:LWestrom:Desktop:Screen Shot 2014-12-10 at 10.04.12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LWestrom:Desktop:Screen Shot 2014-12-10 at 10.04.12 AM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387" cy="394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5CFF5" w14:textId="1D3F6701" w:rsidR="00E63AD0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w:drawing>
          <wp:inline distT="0" distB="0" distL="0" distR="0" wp14:anchorId="561B3267" wp14:editId="1E577C11">
            <wp:extent cx="5943600" cy="3835400"/>
            <wp:effectExtent l="0" t="0" r="0" b="0"/>
            <wp:docPr id="3" name="Picture 3" descr="Macintosh HD:Users:LWestrom:Desktop:Screen Shot 2014-12-10 at 10.02.47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LWestrom:Desktop:Screen Shot 2014-12-10 at 10.02.47 AM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3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7BE86" w14:textId="77777777" w:rsidR="00E63AD0" w:rsidRPr="00536DD0" w:rsidRDefault="00E63AD0" w:rsidP="00285762">
      <w:pPr>
        <w:pStyle w:val="ListParagraph"/>
        <w:ind w:left="360"/>
        <w:rPr>
          <w:rFonts w:ascii="Times New Roman" w:hAnsi="Times New Roman" w:cs="Times New Roman"/>
        </w:rPr>
      </w:pPr>
    </w:p>
    <w:p w14:paraId="188AB258" w14:textId="77777777" w:rsidR="00DC6161" w:rsidRPr="00536DD0" w:rsidRDefault="00DC6161" w:rsidP="0005663E">
      <w:pPr>
        <w:rPr>
          <w:rFonts w:ascii="Times New Roman" w:hAnsi="Times New Roman" w:cs="Times New Roman"/>
          <w:sz w:val="24"/>
          <w:szCs w:val="24"/>
        </w:rPr>
      </w:pPr>
    </w:p>
    <w:p w14:paraId="639FC850" w14:textId="600829F5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3A6C95" wp14:editId="7DAC8F73">
            <wp:extent cx="5930900" cy="3416300"/>
            <wp:effectExtent l="0" t="0" r="12700" b="12700"/>
            <wp:docPr id="4" name="Picture 4" descr="Macintosh HD:Users:LWestrom:Desktop:Screen Shot 2014-12-10 at 10.03.38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LWestrom:Desktop:Screen Shot 2014-12-10 at 10.03.38 AM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49BE7" w14:textId="2117837A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C80846" wp14:editId="03103D97">
            <wp:extent cx="5943600" cy="3644900"/>
            <wp:effectExtent l="0" t="0" r="0" b="12700"/>
            <wp:docPr id="9" name="Picture 9" descr="Macintosh HD:Users:LWestrom:Desktop:Screen Shot 2014-12-10 at 10.04.00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LWestrom:Desktop:Screen Shot 2014-12-10 at 10.04.00 AM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BACF3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26C6B7A7" w14:textId="5100B19A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304CCC9" wp14:editId="7586679D">
            <wp:extent cx="1903548" cy="5892800"/>
            <wp:effectExtent l="0" t="0" r="1905" b="0"/>
            <wp:docPr id="10" name="Picture 10" descr="Macintosh HD:Users:LWestrom:Desktop:Screen Shot 2014-12-10 at 10.03.13 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LWestrom:Desktop:Screen Shot 2014-12-10 at 10.03.13 AM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877" cy="5893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DA38B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041E161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3B22237A" w14:textId="77777777" w:rsidR="004F4537" w:rsidRDefault="004F4537" w:rsidP="0005663E">
      <w:pPr>
        <w:rPr>
          <w:rFonts w:ascii="Times New Roman" w:hAnsi="Times New Roman" w:cs="Times New Roman"/>
          <w:sz w:val="24"/>
          <w:szCs w:val="24"/>
        </w:rPr>
        <w:sectPr w:rsidR="004F4537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1D8554F6" w14:textId="044AB727" w:rsidR="0028365D" w:rsidRPr="00536DD0" w:rsidRDefault="0028365D" w:rsidP="00D969AB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37" w:name="_Toc409360687"/>
      <w:r w:rsidRPr="00536DD0">
        <w:rPr>
          <w:rFonts w:ascii="Times New Roman" w:hAnsi="Times New Roman" w:cs="Times New Roman"/>
        </w:rPr>
        <w:lastRenderedPageBreak/>
        <w:t>Glossary of Terms</w:t>
      </w:r>
      <w:bookmarkEnd w:id="37"/>
      <w:r w:rsidRPr="00536DD0">
        <w:rPr>
          <w:rFonts w:ascii="Times New Roman" w:hAnsi="Times New Roman" w:cs="Times New Roman"/>
        </w:rPr>
        <w:t xml:space="preserve"> </w:t>
      </w:r>
    </w:p>
    <w:p w14:paraId="1BE89FBB" w14:textId="77777777" w:rsidR="00DC6161" w:rsidRPr="00536DD0" w:rsidRDefault="00DC6161" w:rsidP="0005663E">
      <w:pPr>
        <w:rPr>
          <w:rFonts w:ascii="Times New Roman" w:hAnsi="Times New Roman" w:cs="Times New Roman"/>
          <w:sz w:val="24"/>
          <w:szCs w:val="24"/>
        </w:rPr>
      </w:pPr>
    </w:p>
    <w:p w14:paraId="605C7CBC" w14:textId="279E4127" w:rsidR="00DC6161" w:rsidRPr="00536DD0" w:rsidRDefault="00FF30C5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b/>
          <w:sz w:val="24"/>
          <w:szCs w:val="24"/>
        </w:rPr>
        <w:t>Prototype</w:t>
      </w:r>
      <w:r w:rsidR="00F42D3C" w:rsidRPr="00536DD0">
        <w:rPr>
          <w:rFonts w:ascii="Times New Roman" w:hAnsi="Times New Roman" w:cs="Times New Roman"/>
          <w:sz w:val="24"/>
          <w:szCs w:val="24"/>
        </w:rPr>
        <w:t xml:space="preserve"> – simulates only a few aspects of, and may be completely different from, the final product</w:t>
      </w:r>
      <w:r w:rsidR="007961B0">
        <w:rPr>
          <w:rFonts w:ascii="Times New Roman" w:hAnsi="Times New Roman" w:cs="Times New Roman"/>
          <w:sz w:val="24"/>
          <w:szCs w:val="24"/>
        </w:rPr>
        <w:t>.</w:t>
      </w:r>
      <w:r w:rsidRPr="00536DD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F18DA58" w14:textId="799FE41D" w:rsidR="00DC6161" w:rsidRDefault="007961B0" w:rsidP="0005663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UML</w:t>
      </w:r>
      <w:r w:rsidR="00F42D3C" w:rsidRPr="00536DD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D3C" w:rsidRPr="00536DD0">
        <w:rPr>
          <w:rFonts w:ascii="Times New Roman" w:hAnsi="Times New Roman" w:cs="Times New Roman"/>
          <w:sz w:val="24"/>
          <w:szCs w:val="24"/>
        </w:rPr>
        <w:t xml:space="preserve">– </w:t>
      </w:r>
      <w:r w:rsidR="003A6ADF">
        <w:rPr>
          <w:rFonts w:ascii="Times New Roman" w:hAnsi="Times New Roman" w:cs="Times New Roman"/>
          <w:sz w:val="24"/>
          <w:szCs w:val="24"/>
        </w:rPr>
        <w:t xml:space="preserve">Unified Modeling Language; </w:t>
      </w:r>
      <w:r w:rsidR="007015EE">
        <w:rPr>
          <w:rFonts w:ascii="Times New Roman" w:hAnsi="Times New Roman" w:cs="Times New Roman"/>
          <w:sz w:val="24"/>
          <w:szCs w:val="24"/>
        </w:rPr>
        <w:t>a</w:t>
      </w:r>
      <w:r w:rsidR="00F42D3C" w:rsidRPr="00536DD0">
        <w:rPr>
          <w:rFonts w:ascii="Times New Roman" w:hAnsi="Times New Roman" w:cs="Times New Roman"/>
          <w:sz w:val="24"/>
          <w:szCs w:val="24"/>
        </w:rPr>
        <w:t xml:space="preserve"> modeling language designed to provide a standard way to vi</w:t>
      </w:r>
      <w:r>
        <w:rPr>
          <w:rFonts w:ascii="Times New Roman" w:hAnsi="Times New Roman" w:cs="Times New Roman"/>
          <w:sz w:val="24"/>
          <w:szCs w:val="24"/>
        </w:rPr>
        <w:t>sualize the design of a system.</w:t>
      </w:r>
    </w:p>
    <w:p w14:paraId="23ABD547" w14:textId="789329D0" w:rsidR="00A907BF" w:rsidRDefault="00A907BF" w:rsidP="0005663E">
      <w:pPr>
        <w:rPr>
          <w:rFonts w:ascii="Times New Roman" w:hAnsi="Times New Roman" w:cs="Times New Roman"/>
          <w:sz w:val="24"/>
          <w:szCs w:val="24"/>
        </w:rPr>
      </w:pPr>
      <w:r w:rsidRPr="00A907BF">
        <w:rPr>
          <w:rFonts w:ascii="Times New Roman" w:hAnsi="Times New Roman" w:cs="Times New Roman"/>
          <w:b/>
          <w:sz w:val="24"/>
          <w:szCs w:val="24"/>
        </w:rPr>
        <w:t>Primary Key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Pr="00A907BF">
        <w:rPr>
          <w:rFonts w:ascii="Times New Roman" w:hAnsi="Times New Roman" w:cs="Times New Roman"/>
          <w:sz w:val="24"/>
          <w:szCs w:val="24"/>
        </w:rPr>
        <w:t>U</w:t>
      </w:r>
      <w:r w:rsidRPr="00A907BF">
        <w:rPr>
          <w:rFonts w:ascii="Times New Roman" w:hAnsi="Times New Roman" w:cs="Times New Roman"/>
          <w:sz w:val="24"/>
          <w:szCs w:val="24"/>
        </w:rPr>
        <w:t>niquely identifies each record in the tabl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221CBD4" w14:textId="23EC41D4" w:rsidR="00A907BF" w:rsidRDefault="00A907BF" w:rsidP="0005663E">
      <w:pPr>
        <w:rPr>
          <w:rFonts w:ascii="Times New Roman" w:hAnsi="Times New Roman" w:cs="Times New Roman"/>
          <w:sz w:val="24"/>
          <w:szCs w:val="24"/>
        </w:rPr>
      </w:pPr>
      <w:r w:rsidRPr="00A907BF">
        <w:rPr>
          <w:rFonts w:ascii="Times New Roman" w:hAnsi="Times New Roman" w:cs="Times New Roman"/>
          <w:b/>
          <w:sz w:val="24"/>
          <w:szCs w:val="24"/>
        </w:rPr>
        <w:t>Foreign Key</w:t>
      </w:r>
      <w:r>
        <w:rPr>
          <w:rFonts w:ascii="Times New Roman" w:hAnsi="Times New Roman" w:cs="Times New Roman"/>
          <w:sz w:val="24"/>
          <w:szCs w:val="24"/>
        </w:rPr>
        <w:t xml:space="preserve"> – A</w:t>
      </w:r>
      <w:r w:rsidRPr="00A907BF">
        <w:rPr>
          <w:rFonts w:ascii="Times New Roman" w:hAnsi="Times New Roman" w:cs="Times New Roman"/>
          <w:sz w:val="24"/>
          <w:szCs w:val="24"/>
        </w:rPr>
        <w:t xml:space="preserve"> field in one </w:t>
      </w:r>
      <w:bookmarkStart w:id="38" w:name="_GoBack"/>
      <w:bookmarkEnd w:id="38"/>
      <w:r w:rsidRPr="00A907BF">
        <w:rPr>
          <w:rFonts w:ascii="Times New Roman" w:hAnsi="Times New Roman" w:cs="Times New Roman"/>
          <w:sz w:val="24"/>
          <w:szCs w:val="24"/>
        </w:rPr>
        <w:t>table that uniquely identifies a row of another tabl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F199E4C" w14:textId="460C75C6" w:rsidR="006246F6" w:rsidRDefault="006246F6" w:rsidP="0005663E">
      <w:pPr>
        <w:rPr>
          <w:rFonts w:ascii="Times New Roman" w:hAnsi="Times New Roman" w:cs="Times New Roman"/>
          <w:sz w:val="24"/>
          <w:szCs w:val="24"/>
        </w:rPr>
      </w:pPr>
      <w:r w:rsidRPr="006246F6">
        <w:rPr>
          <w:rFonts w:ascii="Times New Roman" w:hAnsi="Times New Roman" w:cs="Times New Roman"/>
          <w:b/>
          <w:sz w:val="24"/>
          <w:szCs w:val="24"/>
        </w:rPr>
        <w:t>TCU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Pr="006246F6">
        <w:rPr>
          <w:rFonts w:ascii="Times New Roman" w:hAnsi="Times New Roman" w:cs="Times New Roman"/>
          <w:sz w:val="24"/>
          <w:szCs w:val="24"/>
        </w:rPr>
        <w:t>Texas Christian University</w:t>
      </w:r>
    </w:p>
    <w:p w14:paraId="7B975696" w14:textId="77777777" w:rsidR="00A907BF" w:rsidRPr="00536DD0" w:rsidRDefault="00A907BF" w:rsidP="0005663E">
      <w:pPr>
        <w:rPr>
          <w:rFonts w:ascii="Times New Roman" w:hAnsi="Times New Roman" w:cs="Times New Roman"/>
          <w:sz w:val="24"/>
          <w:szCs w:val="24"/>
        </w:rPr>
      </w:pPr>
    </w:p>
    <w:sectPr w:rsidR="00A907BF" w:rsidRPr="00536DD0" w:rsidSect="006473F1">
      <w:pgSz w:w="12240" w:h="15840"/>
      <w:pgMar w:top="1440" w:right="1440" w:bottom="1440" w:left="1440" w:header="720" w:footer="720" w:gutter="0"/>
      <w:pgBorders w:offsetFrom="page">
        <w:top w:val="thinThickSmallGap" w:sz="18" w:space="24" w:color="auto"/>
        <w:left w:val="thinThickSmallGap" w:sz="18" w:space="24" w:color="auto"/>
        <w:bottom w:val="thickThinSmallGap" w:sz="18" w:space="24" w:color="auto"/>
        <w:right w:val="thickThinSmallGap" w:sz="18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BB29A08" w14:textId="77777777" w:rsidR="00C53968" w:rsidRDefault="00C53968" w:rsidP="002B3426">
      <w:pPr>
        <w:spacing w:after="0" w:line="240" w:lineRule="auto"/>
      </w:pPr>
      <w:r>
        <w:separator/>
      </w:r>
    </w:p>
  </w:endnote>
  <w:endnote w:type="continuationSeparator" w:id="0">
    <w:p w14:paraId="6A28E6D1" w14:textId="77777777" w:rsidR="00C53968" w:rsidRDefault="00C53968" w:rsidP="002B34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59"/>
      <w:gridCol w:w="8631"/>
    </w:tblGrid>
    <w:tr w:rsidR="00E91845" w14:paraId="49BF60EA" w14:textId="77777777">
      <w:tc>
        <w:tcPr>
          <w:tcW w:w="500" w:type="pct"/>
          <w:tcBorders>
            <w:top w:val="single" w:sz="4" w:space="0" w:color="3A215E" w:themeColor="accent2" w:themeShade="BF"/>
          </w:tcBorders>
          <w:shd w:val="clear" w:color="auto" w:fill="3A215E" w:themeFill="accent2" w:themeFillShade="BF"/>
        </w:tcPr>
        <w:p w14:paraId="3AA5828F" w14:textId="4949FB71" w:rsidR="00E91845" w:rsidRDefault="00E91845">
          <w:pPr>
            <w:pStyle w:val="Footer"/>
            <w:jc w:val="right"/>
            <w:rPr>
              <w:b/>
              <w:bCs/>
              <w:color w:val="FFFFFF" w:themeColor="background1"/>
            </w:rPr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0C2EF3">
            <w:rPr>
              <w:rStyle w:val="PageNumber"/>
              <w:noProof/>
            </w:rPr>
            <w:t>ii</w:t>
          </w:r>
          <w:r>
            <w:rPr>
              <w:rStyle w:val="PageNumber"/>
            </w:rPr>
            <w:fldChar w:fldCharType="end"/>
          </w:r>
        </w:p>
      </w:tc>
      <w:tc>
        <w:tcPr>
          <w:tcW w:w="4500" w:type="pct"/>
          <w:tcBorders>
            <w:top w:val="single" w:sz="4" w:space="0" w:color="auto"/>
          </w:tcBorders>
        </w:tcPr>
        <w:p w14:paraId="7A8E8CE0" w14:textId="7543DCE1" w:rsidR="00E91845" w:rsidRDefault="00816DB4">
          <w:pPr>
            <w:pStyle w:val="Footer"/>
          </w:pPr>
          <w:fldSimple w:instr=" STYLEREF  &quot;1&quot;  ">
            <w:r w:rsidR="000C2EF3">
              <w:rPr>
                <w:noProof/>
              </w:rPr>
              <w:t>Revision History</w:t>
            </w:r>
          </w:fldSimple>
          <w:r w:rsidR="00E91845">
            <w:t xml:space="preserve"> | </w:t>
          </w:r>
          <w:sdt>
            <w:sdtPr>
              <w:alias w:val="Company"/>
              <w:id w:val="1560285756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E91845">
                <w:t>Texas Christian University</w:t>
              </w:r>
            </w:sdtContent>
          </w:sdt>
        </w:p>
      </w:tc>
    </w:tr>
  </w:tbl>
  <w:p w14:paraId="4DF5CE71" w14:textId="70951542" w:rsidR="00E91845" w:rsidRDefault="00E9184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ADE101" w14:textId="77777777" w:rsidR="00E91845" w:rsidRDefault="00E91845" w:rsidP="00CA1342">
    <w:pPr>
      <w:pStyle w:val="Footer"/>
    </w:pPr>
    <w:r>
      <w:rPr>
        <w:rFonts w:cstheme="minorHAnsi"/>
      </w:rPr>
      <w:tab/>
      <w:t>©</w:t>
    </w:r>
    <w:r>
      <w:t>2014-2015 Computer Science Department, Texas Christian University. All Rights Reserved.</w:t>
    </w:r>
  </w:p>
  <w:p w14:paraId="5D9DC392" w14:textId="77777777" w:rsidR="00E91845" w:rsidRDefault="00E9184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FBEDC2" w14:textId="77777777" w:rsidR="00C53968" w:rsidRDefault="00C53968" w:rsidP="002B3426">
      <w:pPr>
        <w:spacing w:after="0" w:line="240" w:lineRule="auto"/>
      </w:pPr>
      <w:r>
        <w:separator/>
      </w:r>
    </w:p>
  </w:footnote>
  <w:footnote w:type="continuationSeparator" w:id="0">
    <w:p w14:paraId="5578DBC4" w14:textId="77777777" w:rsidR="00C53968" w:rsidRDefault="00C53968" w:rsidP="002B34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Ind w:w="1152" w:type="dxa"/>
      <w:tblLook w:val="01E0" w:firstRow="1" w:lastRow="1" w:firstColumn="1" w:lastColumn="1" w:noHBand="0" w:noVBand="0"/>
    </w:tblPr>
    <w:tblGrid>
      <w:gridCol w:w="8424"/>
      <w:gridCol w:w="1152"/>
    </w:tblGrid>
    <w:tr w:rsidR="00E91845" w14:paraId="63648F57" w14:textId="77777777">
      <w:tc>
        <w:tcPr>
          <w:tcW w:w="0" w:type="auto"/>
          <w:tcBorders>
            <w:right w:val="single" w:sz="6" w:space="0" w:color="000000" w:themeColor="text1"/>
          </w:tcBorders>
        </w:tcPr>
        <w:sdt>
          <w:sdtPr>
            <w:alias w:val="Company"/>
            <w:id w:val="-1213492877"/>
            <w:placeholder>
              <w:docPart w:val="8A9C5B7867B44224B052F3BAC058F4E1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191FBDD8" w14:textId="77777777" w:rsidR="00E91845" w:rsidRDefault="00E91845">
              <w:pPr>
                <w:pStyle w:val="Header"/>
                <w:jc w:val="right"/>
              </w:pPr>
              <w:r>
                <w:t>Texas Christian University</w:t>
              </w:r>
            </w:p>
          </w:sdtContent>
        </w:sdt>
        <w:sdt>
          <w:sdtPr>
            <w:rPr>
              <w:b/>
              <w:bCs/>
            </w:rPr>
            <w:alias w:val="Title"/>
            <w:id w:val="1056897795"/>
            <w:placeholder>
              <w:docPart w:val="6D812C19962D4AE1999A2B4D8C4EA43D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14:paraId="71C2B53F" w14:textId="369A5465" w:rsidR="00E91845" w:rsidRDefault="00E91845">
              <w:pPr>
                <w:pStyle w:val="Header"/>
                <w:jc w:val="right"/>
                <w:rPr>
                  <w:b/>
                  <w:bCs/>
                </w:rPr>
              </w:pPr>
              <w:r>
                <w:rPr>
                  <w:b/>
                  <w:bCs/>
                </w:rPr>
                <w:t>Design Document</w:t>
              </w:r>
            </w:p>
          </w:sdtContent>
        </w:sdt>
      </w:tc>
      <w:sdt>
        <w:sdtPr>
          <w:rPr>
            <w:b/>
            <w:bCs/>
          </w:rPr>
          <w:alias w:val="Status"/>
          <w:tag w:val=""/>
          <w:id w:val="117265959"/>
          <w:placeholder>
            <w:docPart w:val="13185F1369A14E20912A8AFFFD5EB874"/>
          </w:placeholder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EndPr/>
        <w:sdtContent>
          <w:tc>
            <w:tcPr>
              <w:tcW w:w="1152" w:type="dxa"/>
              <w:tcBorders>
                <w:left w:val="single" w:sz="6" w:space="0" w:color="000000" w:themeColor="text1"/>
              </w:tcBorders>
            </w:tcPr>
            <w:p w14:paraId="55B0316A" w14:textId="6763E155" w:rsidR="00E91845" w:rsidRDefault="00E91845">
              <w:pPr>
                <w:pStyle w:val="Header"/>
                <w:rPr>
                  <w:b/>
                  <w:bCs/>
                </w:rPr>
              </w:pPr>
              <w:r>
                <w:rPr>
                  <w:b/>
                  <w:bCs/>
                </w:rPr>
                <w:t>v1.1</w:t>
              </w:r>
            </w:p>
          </w:tc>
        </w:sdtContent>
      </w:sdt>
    </w:tr>
  </w:tbl>
  <w:p w14:paraId="23DBE2A9" w14:textId="77777777" w:rsidR="00E91845" w:rsidRDefault="00E9184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56367"/>
    <w:multiLevelType w:val="hybridMultilevel"/>
    <w:tmpl w:val="59A22752"/>
    <w:lvl w:ilvl="0" w:tplc="0409000F">
      <w:start w:val="1"/>
      <w:numFmt w:val="decimal"/>
      <w:lvlText w:val="%1."/>
      <w:lvlJc w:val="left"/>
      <w:pPr>
        <w:ind w:left="-549" w:hanging="360"/>
      </w:pPr>
    </w:lvl>
    <w:lvl w:ilvl="1" w:tplc="04090019" w:tentative="1">
      <w:start w:val="1"/>
      <w:numFmt w:val="lowerLetter"/>
      <w:lvlText w:val="%2."/>
      <w:lvlJc w:val="left"/>
      <w:pPr>
        <w:ind w:left="171" w:hanging="360"/>
      </w:pPr>
    </w:lvl>
    <w:lvl w:ilvl="2" w:tplc="0409001B" w:tentative="1">
      <w:start w:val="1"/>
      <w:numFmt w:val="lowerRoman"/>
      <w:lvlText w:val="%3."/>
      <w:lvlJc w:val="right"/>
      <w:pPr>
        <w:ind w:left="891" w:hanging="180"/>
      </w:pPr>
    </w:lvl>
    <w:lvl w:ilvl="3" w:tplc="0409000F" w:tentative="1">
      <w:start w:val="1"/>
      <w:numFmt w:val="decimal"/>
      <w:lvlText w:val="%4."/>
      <w:lvlJc w:val="left"/>
      <w:pPr>
        <w:ind w:left="1611" w:hanging="360"/>
      </w:pPr>
    </w:lvl>
    <w:lvl w:ilvl="4" w:tplc="04090019" w:tentative="1">
      <w:start w:val="1"/>
      <w:numFmt w:val="lowerLetter"/>
      <w:lvlText w:val="%5."/>
      <w:lvlJc w:val="left"/>
      <w:pPr>
        <w:ind w:left="2331" w:hanging="360"/>
      </w:pPr>
    </w:lvl>
    <w:lvl w:ilvl="5" w:tplc="0409001B" w:tentative="1">
      <w:start w:val="1"/>
      <w:numFmt w:val="lowerRoman"/>
      <w:lvlText w:val="%6."/>
      <w:lvlJc w:val="right"/>
      <w:pPr>
        <w:ind w:left="3051" w:hanging="180"/>
      </w:pPr>
    </w:lvl>
    <w:lvl w:ilvl="6" w:tplc="0409000F" w:tentative="1">
      <w:start w:val="1"/>
      <w:numFmt w:val="decimal"/>
      <w:lvlText w:val="%7."/>
      <w:lvlJc w:val="left"/>
      <w:pPr>
        <w:ind w:left="3771" w:hanging="360"/>
      </w:pPr>
    </w:lvl>
    <w:lvl w:ilvl="7" w:tplc="04090019" w:tentative="1">
      <w:start w:val="1"/>
      <w:numFmt w:val="lowerLetter"/>
      <w:lvlText w:val="%8."/>
      <w:lvlJc w:val="left"/>
      <w:pPr>
        <w:ind w:left="4491" w:hanging="360"/>
      </w:pPr>
    </w:lvl>
    <w:lvl w:ilvl="8" w:tplc="0409001B" w:tentative="1">
      <w:start w:val="1"/>
      <w:numFmt w:val="lowerRoman"/>
      <w:lvlText w:val="%9."/>
      <w:lvlJc w:val="right"/>
      <w:pPr>
        <w:ind w:left="5211" w:hanging="180"/>
      </w:pPr>
    </w:lvl>
  </w:abstractNum>
  <w:abstractNum w:abstractNumId="1">
    <w:nsid w:val="03754DF4"/>
    <w:multiLevelType w:val="multilevel"/>
    <w:tmpl w:val="0346CB94"/>
    <w:lvl w:ilvl="0">
      <w:start w:val="1"/>
      <w:numFmt w:val="upperRoman"/>
      <w:lvlText w:val="%1."/>
      <w:lvlJc w:val="righ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4944FE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6E525D0"/>
    <w:multiLevelType w:val="hybridMultilevel"/>
    <w:tmpl w:val="B972E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050628"/>
    <w:multiLevelType w:val="hybridMultilevel"/>
    <w:tmpl w:val="B9D482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4C249C"/>
    <w:multiLevelType w:val="hybridMultilevel"/>
    <w:tmpl w:val="582CE9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AF48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0EA6F43"/>
    <w:multiLevelType w:val="multilevel"/>
    <w:tmpl w:val="C4D2574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OC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7A229D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A3F65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D72D49"/>
    <w:multiLevelType w:val="hybridMultilevel"/>
    <w:tmpl w:val="13B8C9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E142D8"/>
    <w:multiLevelType w:val="hybridMultilevel"/>
    <w:tmpl w:val="FE44389E"/>
    <w:lvl w:ilvl="0" w:tplc="C88E6BC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E074F0"/>
    <w:multiLevelType w:val="multilevel"/>
    <w:tmpl w:val="D8A487D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3EA91C6B"/>
    <w:multiLevelType w:val="hybridMultilevel"/>
    <w:tmpl w:val="EEBC23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C66162"/>
    <w:multiLevelType w:val="multilevel"/>
    <w:tmpl w:val="232E17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49493ABB"/>
    <w:multiLevelType w:val="hybridMultilevel"/>
    <w:tmpl w:val="6008AF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21E05DA"/>
    <w:multiLevelType w:val="hybridMultilevel"/>
    <w:tmpl w:val="96829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9D76280"/>
    <w:multiLevelType w:val="hybridMultilevel"/>
    <w:tmpl w:val="EB5CD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89605CB"/>
    <w:multiLevelType w:val="hybridMultilevel"/>
    <w:tmpl w:val="23F00A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50668E"/>
    <w:multiLevelType w:val="hybridMultilevel"/>
    <w:tmpl w:val="F5E87EB0"/>
    <w:lvl w:ilvl="0" w:tplc="8CBA421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C6C2C0C"/>
    <w:multiLevelType w:val="hybridMultilevel"/>
    <w:tmpl w:val="4314DD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6B6F51"/>
    <w:multiLevelType w:val="hybridMultilevel"/>
    <w:tmpl w:val="00762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FB83D5A"/>
    <w:multiLevelType w:val="multilevel"/>
    <w:tmpl w:val="B590E86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7200476C"/>
    <w:multiLevelType w:val="hybridMultilevel"/>
    <w:tmpl w:val="B1A819CE"/>
    <w:lvl w:ilvl="0" w:tplc="14D0D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0C04FB"/>
    <w:multiLevelType w:val="hybridMultilevel"/>
    <w:tmpl w:val="A4EC8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4360FAC"/>
    <w:multiLevelType w:val="hybridMultilevel"/>
    <w:tmpl w:val="F3FE08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F979D1"/>
    <w:multiLevelType w:val="hybridMultilevel"/>
    <w:tmpl w:val="142C1F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0"/>
  </w:num>
  <w:num w:numId="4">
    <w:abstractNumId w:val="8"/>
  </w:num>
  <w:num w:numId="5">
    <w:abstractNumId w:val="2"/>
  </w:num>
  <w:num w:numId="6">
    <w:abstractNumId w:val="14"/>
  </w:num>
  <w:num w:numId="7">
    <w:abstractNumId w:val="9"/>
  </w:num>
  <w:num w:numId="8">
    <w:abstractNumId w:val="7"/>
  </w:num>
  <w:num w:numId="9">
    <w:abstractNumId w:val="1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11"/>
  </w:num>
  <w:num w:numId="13">
    <w:abstractNumId w:val="19"/>
  </w:num>
  <w:num w:numId="14">
    <w:abstractNumId w:val="7"/>
    <w:lvlOverride w:ilvl="0">
      <w:startOverride w:val="1"/>
    </w:lvlOverride>
  </w:num>
  <w:num w:numId="15">
    <w:abstractNumId w:val="22"/>
  </w:num>
  <w:num w:numId="16">
    <w:abstractNumId w:val="18"/>
  </w:num>
  <w:num w:numId="17">
    <w:abstractNumId w:val="7"/>
    <w:lvlOverride w:ilvl="0">
      <w:startOverride w:val="1"/>
    </w:lvlOverride>
  </w:num>
  <w:num w:numId="18">
    <w:abstractNumId w:val="15"/>
  </w:num>
  <w:num w:numId="19">
    <w:abstractNumId w:val="12"/>
  </w:num>
  <w:num w:numId="20">
    <w:abstractNumId w:val="25"/>
  </w:num>
  <w:num w:numId="21">
    <w:abstractNumId w:val="21"/>
  </w:num>
  <w:num w:numId="22">
    <w:abstractNumId w:val="5"/>
  </w:num>
  <w:num w:numId="23">
    <w:abstractNumId w:val="3"/>
  </w:num>
  <w:num w:numId="24">
    <w:abstractNumId w:val="13"/>
  </w:num>
  <w:num w:numId="25">
    <w:abstractNumId w:val="24"/>
  </w:num>
  <w:num w:numId="26">
    <w:abstractNumId w:val="4"/>
  </w:num>
  <w:num w:numId="27">
    <w:abstractNumId w:val="20"/>
  </w:num>
  <w:num w:numId="28">
    <w:abstractNumId w:val="26"/>
  </w:num>
  <w:num w:numId="29">
    <w:abstractNumId w:val="16"/>
  </w:num>
  <w:num w:numId="30">
    <w:abstractNumId w:val="23"/>
  </w:num>
  <w:num w:numId="31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7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2DDE"/>
    <w:rsid w:val="0000419D"/>
    <w:rsid w:val="00011314"/>
    <w:rsid w:val="00034373"/>
    <w:rsid w:val="0003477B"/>
    <w:rsid w:val="00036D3B"/>
    <w:rsid w:val="0005491D"/>
    <w:rsid w:val="0005663E"/>
    <w:rsid w:val="00092FBF"/>
    <w:rsid w:val="000A28E5"/>
    <w:rsid w:val="000B2240"/>
    <w:rsid w:val="000B5AD6"/>
    <w:rsid w:val="000C2EF3"/>
    <w:rsid w:val="000D6C9A"/>
    <w:rsid w:val="000D6D76"/>
    <w:rsid w:val="000F50E9"/>
    <w:rsid w:val="001070F4"/>
    <w:rsid w:val="0011027B"/>
    <w:rsid w:val="001201A2"/>
    <w:rsid w:val="00152A98"/>
    <w:rsid w:val="00162E7B"/>
    <w:rsid w:val="00164D24"/>
    <w:rsid w:val="0017667C"/>
    <w:rsid w:val="00181703"/>
    <w:rsid w:val="001B31BD"/>
    <w:rsid w:val="001D1697"/>
    <w:rsid w:val="001E18C4"/>
    <w:rsid w:val="002078A9"/>
    <w:rsid w:val="00216580"/>
    <w:rsid w:val="00233810"/>
    <w:rsid w:val="00236F82"/>
    <w:rsid w:val="00241570"/>
    <w:rsid w:val="00254785"/>
    <w:rsid w:val="0028365D"/>
    <w:rsid w:val="00285762"/>
    <w:rsid w:val="002964CB"/>
    <w:rsid w:val="002B3426"/>
    <w:rsid w:val="002C43FB"/>
    <w:rsid w:val="002C7A52"/>
    <w:rsid w:val="002D0C8F"/>
    <w:rsid w:val="002D6394"/>
    <w:rsid w:val="002F2B89"/>
    <w:rsid w:val="002F4014"/>
    <w:rsid w:val="00313C44"/>
    <w:rsid w:val="00320E42"/>
    <w:rsid w:val="0032203F"/>
    <w:rsid w:val="003723D8"/>
    <w:rsid w:val="00374C0B"/>
    <w:rsid w:val="00385E3C"/>
    <w:rsid w:val="003930F2"/>
    <w:rsid w:val="0039402B"/>
    <w:rsid w:val="003A1D56"/>
    <w:rsid w:val="003A6ADF"/>
    <w:rsid w:val="003B3B88"/>
    <w:rsid w:val="003B4F38"/>
    <w:rsid w:val="003C3E1F"/>
    <w:rsid w:val="003D295B"/>
    <w:rsid w:val="003D4510"/>
    <w:rsid w:val="003E1196"/>
    <w:rsid w:val="003E7DAB"/>
    <w:rsid w:val="003F7324"/>
    <w:rsid w:val="00415AC5"/>
    <w:rsid w:val="0041704F"/>
    <w:rsid w:val="00420407"/>
    <w:rsid w:val="004316F3"/>
    <w:rsid w:val="0043288C"/>
    <w:rsid w:val="00436EAB"/>
    <w:rsid w:val="004520FB"/>
    <w:rsid w:val="004637A5"/>
    <w:rsid w:val="00475118"/>
    <w:rsid w:val="004826BD"/>
    <w:rsid w:val="0049174B"/>
    <w:rsid w:val="004943B5"/>
    <w:rsid w:val="004B13E7"/>
    <w:rsid w:val="004B3279"/>
    <w:rsid w:val="004D3B10"/>
    <w:rsid w:val="004F4537"/>
    <w:rsid w:val="004F7735"/>
    <w:rsid w:val="00536DD0"/>
    <w:rsid w:val="00544278"/>
    <w:rsid w:val="00545DC6"/>
    <w:rsid w:val="0054749A"/>
    <w:rsid w:val="00552FD8"/>
    <w:rsid w:val="00555600"/>
    <w:rsid w:val="005606A3"/>
    <w:rsid w:val="00567F79"/>
    <w:rsid w:val="00577502"/>
    <w:rsid w:val="005A7564"/>
    <w:rsid w:val="005B6DEB"/>
    <w:rsid w:val="005C669D"/>
    <w:rsid w:val="0060048B"/>
    <w:rsid w:val="006115CB"/>
    <w:rsid w:val="006166DE"/>
    <w:rsid w:val="00617420"/>
    <w:rsid w:val="00622083"/>
    <w:rsid w:val="006246F6"/>
    <w:rsid w:val="0064075E"/>
    <w:rsid w:val="006455DA"/>
    <w:rsid w:val="006473F1"/>
    <w:rsid w:val="00647EE1"/>
    <w:rsid w:val="00673CA7"/>
    <w:rsid w:val="00673D03"/>
    <w:rsid w:val="006757A7"/>
    <w:rsid w:val="00690151"/>
    <w:rsid w:val="006A2227"/>
    <w:rsid w:val="006A2317"/>
    <w:rsid w:val="006B649F"/>
    <w:rsid w:val="006C20F3"/>
    <w:rsid w:val="006E6D7F"/>
    <w:rsid w:val="006E78C7"/>
    <w:rsid w:val="006F1C62"/>
    <w:rsid w:val="007015EE"/>
    <w:rsid w:val="007326BA"/>
    <w:rsid w:val="00751431"/>
    <w:rsid w:val="00752712"/>
    <w:rsid w:val="007576E9"/>
    <w:rsid w:val="0078323B"/>
    <w:rsid w:val="007961B0"/>
    <w:rsid w:val="007A4058"/>
    <w:rsid w:val="007A5187"/>
    <w:rsid w:val="007A5411"/>
    <w:rsid w:val="007B185A"/>
    <w:rsid w:val="007C390D"/>
    <w:rsid w:val="007E5618"/>
    <w:rsid w:val="007F1B15"/>
    <w:rsid w:val="007F326E"/>
    <w:rsid w:val="007F4945"/>
    <w:rsid w:val="00816DB4"/>
    <w:rsid w:val="008202F7"/>
    <w:rsid w:val="008207D7"/>
    <w:rsid w:val="00835763"/>
    <w:rsid w:val="00841787"/>
    <w:rsid w:val="00885173"/>
    <w:rsid w:val="008944A6"/>
    <w:rsid w:val="0089551E"/>
    <w:rsid w:val="008B0A08"/>
    <w:rsid w:val="008B2CFB"/>
    <w:rsid w:val="008C5FFE"/>
    <w:rsid w:val="008D129B"/>
    <w:rsid w:val="00903588"/>
    <w:rsid w:val="009170BA"/>
    <w:rsid w:val="00926A96"/>
    <w:rsid w:val="00933FE8"/>
    <w:rsid w:val="00935D48"/>
    <w:rsid w:val="00937933"/>
    <w:rsid w:val="00951AEF"/>
    <w:rsid w:val="009558C4"/>
    <w:rsid w:val="00962BE9"/>
    <w:rsid w:val="00984829"/>
    <w:rsid w:val="009A24AB"/>
    <w:rsid w:val="009A6488"/>
    <w:rsid w:val="009C2DDE"/>
    <w:rsid w:val="009E148B"/>
    <w:rsid w:val="009E4108"/>
    <w:rsid w:val="009F09DF"/>
    <w:rsid w:val="00A037CA"/>
    <w:rsid w:val="00A10C42"/>
    <w:rsid w:val="00A26267"/>
    <w:rsid w:val="00A3451B"/>
    <w:rsid w:val="00A3533A"/>
    <w:rsid w:val="00A45CA3"/>
    <w:rsid w:val="00A55A5E"/>
    <w:rsid w:val="00A71C95"/>
    <w:rsid w:val="00A80796"/>
    <w:rsid w:val="00A907BF"/>
    <w:rsid w:val="00AA2C72"/>
    <w:rsid w:val="00AA5370"/>
    <w:rsid w:val="00AB2980"/>
    <w:rsid w:val="00AF5099"/>
    <w:rsid w:val="00AF747E"/>
    <w:rsid w:val="00B137BC"/>
    <w:rsid w:val="00B25213"/>
    <w:rsid w:val="00B343E9"/>
    <w:rsid w:val="00B35B12"/>
    <w:rsid w:val="00B4092C"/>
    <w:rsid w:val="00B461C5"/>
    <w:rsid w:val="00B471E5"/>
    <w:rsid w:val="00B5447F"/>
    <w:rsid w:val="00B807DA"/>
    <w:rsid w:val="00B852D0"/>
    <w:rsid w:val="00B92AB6"/>
    <w:rsid w:val="00B93115"/>
    <w:rsid w:val="00B97F66"/>
    <w:rsid w:val="00BC3E45"/>
    <w:rsid w:val="00BD1FDD"/>
    <w:rsid w:val="00BD2A99"/>
    <w:rsid w:val="00BE5FC1"/>
    <w:rsid w:val="00BF731E"/>
    <w:rsid w:val="00C03395"/>
    <w:rsid w:val="00C053A7"/>
    <w:rsid w:val="00C076C2"/>
    <w:rsid w:val="00C07C04"/>
    <w:rsid w:val="00C50434"/>
    <w:rsid w:val="00C5133A"/>
    <w:rsid w:val="00C53968"/>
    <w:rsid w:val="00C668EC"/>
    <w:rsid w:val="00C67C7C"/>
    <w:rsid w:val="00C94E32"/>
    <w:rsid w:val="00C97BD7"/>
    <w:rsid w:val="00CA1342"/>
    <w:rsid w:val="00CD40AC"/>
    <w:rsid w:val="00D2383C"/>
    <w:rsid w:val="00D320F6"/>
    <w:rsid w:val="00D45230"/>
    <w:rsid w:val="00D672C5"/>
    <w:rsid w:val="00D83690"/>
    <w:rsid w:val="00D8667E"/>
    <w:rsid w:val="00D90CA0"/>
    <w:rsid w:val="00D90CB5"/>
    <w:rsid w:val="00D92F8C"/>
    <w:rsid w:val="00D969AB"/>
    <w:rsid w:val="00DA6CDB"/>
    <w:rsid w:val="00DB731D"/>
    <w:rsid w:val="00DC3D80"/>
    <w:rsid w:val="00DC6161"/>
    <w:rsid w:val="00DD4B61"/>
    <w:rsid w:val="00DD7C95"/>
    <w:rsid w:val="00DE6F1A"/>
    <w:rsid w:val="00DF1A6B"/>
    <w:rsid w:val="00DF77B3"/>
    <w:rsid w:val="00E029FD"/>
    <w:rsid w:val="00E228F5"/>
    <w:rsid w:val="00E327CB"/>
    <w:rsid w:val="00E475DD"/>
    <w:rsid w:val="00E53140"/>
    <w:rsid w:val="00E63AD0"/>
    <w:rsid w:val="00E64359"/>
    <w:rsid w:val="00E73655"/>
    <w:rsid w:val="00E811B9"/>
    <w:rsid w:val="00E85164"/>
    <w:rsid w:val="00E91845"/>
    <w:rsid w:val="00EC368F"/>
    <w:rsid w:val="00EC5E94"/>
    <w:rsid w:val="00ED594F"/>
    <w:rsid w:val="00F42D3C"/>
    <w:rsid w:val="00F56BC6"/>
    <w:rsid w:val="00F679AE"/>
    <w:rsid w:val="00F67A08"/>
    <w:rsid w:val="00F938D1"/>
    <w:rsid w:val="00F94766"/>
    <w:rsid w:val="00FD3426"/>
    <w:rsid w:val="00FD389C"/>
    <w:rsid w:val="00FD4CD8"/>
    <w:rsid w:val="00FE32BD"/>
    <w:rsid w:val="00FF1AF3"/>
    <w:rsid w:val="00FF30C5"/>
    <w:rsid w:val="00FF6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5954720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79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20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20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D1D77" w:themeColor="accent3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20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C20F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9153D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C20F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C20F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C20F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C20F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C2DD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2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DD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3426"/>
  </w:style>
  <w:style w:type="paragraph" w:styleId="Footer">
    <w:name w:val="footer"/>
    <w:basedOn w:val="Normal"/>
    <w:link w:val="Foot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3426"/>
  </w:style>
  <w:style w:type="paragraph" w:styleId="Title">
    <w:name w:val="Title"/>
    <w:basedOn w:val="Normal"/>
    <w:next w:val="Normal"/>
    <w:link w:val="TitleChar"/>
    <w:uiPriority w:val="10"/>
    <w:qFormat/>
    <w:rsid w:val="002B3426"/>
    <w:pPr>
      <w:pBdr>
        <w:bottom w:val="single" w:sz="8" w:space="4" w:color="342A7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B342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6C20F3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679AE"/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520FB"/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20FB"/>
    <w:rPr>
      <w:rFonts w:asciiTheme="majorHAnsi" w:eastAsiaTheme="majorEastAsia" w:hAnsiTheme="majorHAnsi" w:cstheme="majorBidi"/>
      <w:b/>
      <w:bCs/>
      <w:color w:val="4D1D77" w:themeColor="accent3"/>
    </w:rPr>
  </w:style>
  <w:style w:type="character" w:customStyle="1" w:styleId="Heading4Char">
    <w:name w:val="Heading 4 Char"/>
    <w:basedOn w:val="DefaultParagraphFont"/>
    <w:link w:val="Heading4"/>
    <w:uiPriority w:val="9"/>
    <w:rsid w:val="004520FB"/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character" w:customStyle="1" w:styleId="Heading5Char">
    <w:name w:val="Heading 5 Char"/>
    <w:basedOn w:val="DefaultParagraphFont"/>
    <w:link w:val="Heading5"/>
    <w:uiPriority w:val="9"/>
    <w:rsid w:val="006C20F3"/>
    <w:rPr>
      <w:rFonts w:asciiTheme="majorHAnsi" w:eastAsiaTheme="majorEastAsia" w:hAnsiTheme="majorHAnsi" w:cstheme="majorBidi"/>
      <w:color w:val="19153D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6C20F3"/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6C20F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00419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0419D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D90CB5"/>
    <w:pPr>
      <w:tabs>
        <w:tab w:val="left" w:pos="792"/>
        <w:tab w:val="right" w:leader="dot" w:pos="9350"/>
      </w:tabs>
      <w:spacing w:after="100"/>
      <w:ind w:left="220"/>
    </w:pPr>
    <w:rPr>
      <w:rFonts w:ascii="Times New Roman" w:eastAsiaTheme="minorEastAsia" w:hAnsi="Times New Roman" w:cs="Times New Roman"/>
      <w:b/>
      <w:noProof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85173"/>
    <w:pPr>
      <w:numPr>
        <w:ilvl w:val="1"/>
        <w:numId w:val="8"/>
      </w:numPr>
      <w:tabs>
        <w:tab w:val="right" w:leader="dot" w:pos="9350"/>
      </w:tabs>
      <w:spacing w:after="100"/>
    </w:pPr>
    <w:rPr>
      <w:rFonts w:ascii="Times New Roman" w:eastAsiaTheme="minorEastAsia" w:hAnsi="Times New Roman"/>
      <w:sz w:val="24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0419D"/>
    <w:pPr>
      <w:spacing w:after="100"/>
      <w:ind w:left="440"/>
    </w:pPr>
    <w:rPr>
      <w:rFonts w:eastAsiaTheme="minorEastAsia"/>
      <w:lang w:eastAsia="ja-JP"/>
    </w:rPr>
  </w:style>
  <w:style w:type="character" w:styleId="Hyperlink">
    <w:name w:val="Hyperlink"/>
    <w:basedOn w:val="DefaultParagraphFont"/>
    <w:uiPriority w:val="99"/>
    <w:unhideWhenUsed/>
    <w:rsid w:val="0000419D"/>
    <w:rPr>
      <w:color w:val="342A7B" w:themeColor="hyperlink"/>
      <w:u w:val="single"/>
    </w:rPr>
  </w:style>
  <w:style w:type="table" w:styleId="TableGrid">
    <w:name w:val="Table Grid"/>
    <w:basedOn w:val="TableNormal"/>
    <w:uiPriority w:val="59"/>
    <w:rsid w:val="00647E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Shading2-Accent1">
    <w:name w:val="Medium Shading 2 Accent 1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342A7B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E40BB" w:themeColor="accent1" w:themeTint="BF"/>
        <w:left w:val="single" w:sz="8" w:space="0" w:color="4E40BB" w:themeColor="accent1" w:themeTint="BF"/>
        <w:bottom w:val="single" w:sz="8" w:space="0" w:color="4E40BB" w:themeColor="accent1" w:themeTint="BF"/>
        <w:right w:val="single" w:sz="8" w:space="0" w:color="4E40BB" w:themeColor="accent1" w:themeTint="BF"/>
        <w:insideH w:val="single" w:sz="8" w:space="0" w:color="4E40BB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BFE9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4BFE9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2D7F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4"/>
        <w:left w:val="single" w:sz="8" w:space="0" w:color="342A7B" w:themeColor="accent4"/>
        <w:bottom w:val="single" w:sz="8" w:space="0" w:color="342A7B" w:themeColor="accent4"/>
        <w:right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band1Horz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</w:style>
  <w:style w:type="table" w:styleId="LightList-Accent6">
    <w:name w:val="Light List Accent 6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6"/>
        <w:left w:val="single" w:sz="8" w:space="0" w:color="342A7B" w:themeColor="accent6"/>
        <w:bottom w:val="single" w:sz="8" w:space="0" w:color="342A7B" w:themeColor="accent6"/>
        <w:right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band1Horz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</w:style>
  <w:style w:type="table" w:styleId="LightList-Accent5">
    <w:name w:val="Light List Accent 5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5"/>
        <w:left w:val="single" w:sz="8" w:space="0" w:color="342A7B" w:themeColor="accent5"/>
        <w:bottom w:val="single" w:sz="8" w:space="0" w:color="342A7B" w:themeColor="accent5"/>
        <w:right w:val="single" w:sz="8" w:space="0" w:color="342A7B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band1Horz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</w:style>
  <w:style w:type="table" w:styleId="LightList-Accent3">
    <w:name w:val="Light List Accent 3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D1D77" w:themeColor="accent3"/>
        <w:left w:val="single" w:sz="8" w:space="0" w:color="4D1D77" w:themeColor="accent3"/>
        <w:bottom w:val="single" w:sz="8" w:space="0" w:color="4D1D77" w:themeColor="accent3"/>
        <w:right w:val="single" w:sz="8" w:space="0" w:color="4D1D77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D1D7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band1Horz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</w:style>
  <w:style w:type="table" w:styleId="LightList-Accent2">
    <w:name w:val="Light List Accent 2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F2D7F" w:themeColor="accent2"/>
        <w:left w:val="single" w:sz="8" w:space="0" w:color="4F2D7F" w:themeColor="accent2"/>
        <w:bottom w:val="single" w:sz="8" w:space="0" w:color="4F2D7F" w:themeColor="accent2"/>
        <w:right w:val="single" w:sz="8" w:space="0" w:color="4F2D7F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band1Horz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</w:style>
  <w:style w:type="table" w:styleId="LightList">
    <w:name w:val="Light List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Shading-Accent6">
    <w:name w:val="Light Shading Accent 6"/>
    <w:basedOn w:val="TableNormal"/>
    <w:uiPriority w:val="60"/>
    <w:rsid w:val="00647EE1"/>
    <w:pPr>
      <w:spacing w:after="0" w:line="240" w:lineRule="auto"/>
    </w:pPr>
    <w:rPr>
      <w:color w:val="261F5B" w:themeColor="accent6" w:themeShade="BF"/>
    </w:rPr>
    <w:tblPr>
      <w:tblStyleRowBandSize w:val="1"/>
      <w:tblStyleColBandSize w:val="1"/>
      <w:tblBorders>
        <w:top w:val="single" w:sz="8" w:space="0" w:color="342A7B" w:themeColor="accent6"/>
        <w:bottom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</w:style>
  <w:style w:type="table" w:styleId="LightShading-Accent4">
    <w:name w:val="Light Shading Accent 4"/>
    <w:basedOn w:val="TableNormal"/>
    <w:uiPriority w:val="60"/>
    <w:rsid w:val="00647EE1"/>
    <w:pPr>
      <w:spacing w:after="0" w:line="240" w:lineRule="auto"/>
    </w:pPr>
    <w:rPr>
      <w:color w:val="261F5B" w:themeColor="accent4" w:themeShade="BF"/>
    </w:rPr>
    <w:tblPr>
      <w:tblStyleRowBandSize w:val="1"/>
      <w:tblStyleColBandSize w:val="1"/>
      <w:tblBorders>
        <w:top w:val="single" w:sz="8" w:space="0" w:color="342A7B" w:themeColor="accent4"/>
        <w:bottom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</w:style>
  <w:style w:type="table" w:styleId="LightList-Accent1">
    <w:name w:val="Light List Accent 1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1"/>
        <w:left w:val="single" w:sz="8" w:space="0" w:color="342A7B" w:themeColor="accent1"/>
        <w:bottom w:val="single" w:sz="8" w:space="0" w:color="342A7B" w:themeColor="accent1"/>
        <w:right w:val="single" w:sz="8" w:space="0" w:color="342A7B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band1Horz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</w:style>
  <w:style w:type="table" w:styleId="ColorfulList-Accent1">
    <w:name w:val="Colorful List Accent 1"/>
    <w:basedOn w:val="TableNormal"/>
    <w:uiPriority w:val="72"/>
    <w:rsid w:val="00647EE1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7E5F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E2465" w:themeFill="accent2" w:themeFillShade="CC"/>
      </w:tcPr>
    </w:tblStylePr>
    <w:tblStylePr w:type="lastRow">
      <w:rPr>
        <w:b/>
        <w:bCs/>
        <w:color w:val="3E2465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BFE9" w:themeFill="accent1" w:themeFillTint="3F"/>
      </w:tcPr>
    </w:tblStylePr>
    <w:tblStylePr w:type="band1Horz">
      <w:tblPr/>
      <w:tcPr>
        <w:shd w:val="clear" w:color="auto" w:fill="CFCBED" w:themeFill="accent1" w:themeFillTint="3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885173"/>
    <w:pPr>
      <w:spacing w:after="100"/>
      <w:ind w:left="660"/>
    </w:pPr>
  </w:style>
  <w:style w:type="character" w:styleId="CommentReference">
    <w:name w:val="annotation reference"/>
    <w:basedOn w:val="DefaultParagraphFont"/>
    <w:uiPriority w:val="99"/>
    <w:semiHidden/>
    <w:unhideWhenUsed/>
    <w:rsid w:val="009035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358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358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35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3588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8365D"/>
    <w:rPr>
      <w:color w:val="342A7B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A26267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A6ADF"/>
    <w:pPr>
      <w:spacing w:after="0" w:line="240" w:lineRule="auto"/>
    </w:pPr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A6ADF"/>
    <w:rPr>
      <w:rFonts w:ascii="Lucida Grande" w:hAnsi="Lucida Grande" w:cs="Lucida Grande"/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4637A5"/>
  </w:style>
  <w:style w:type="paragraph" w:styleId="Revision">
    <w:name w:val="Revision"/>
    <w:hidden/>
    <w:uiPriority w:val="99"/>
    <w:semiHidden/>
    <w:rsid w:val="007A5411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79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20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20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D1D77" w:themeColor="accent3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20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C20F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9153D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C20F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C20F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C20F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C20F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C2DD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2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DD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3426"/>
  </w:style>
  <w:style w:type="paragraph" w:styleId="Footer">
    <w:name w:val="footer"/>
    <w:basedOn w:val="Normal"/>
    <w:link w:val="Foot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3426"/>
  </w:style>
  <w:style w:type="paragraph" w:styleId="Title">
    <w:name w:val="Title"/>
    <w:basedOn w:val="Normal"/>
    <w:next w:val="Normal"/>
    <w:link w:val="TitleChar"/>
    <w:uiPriority w:val="10"/>
    <w:qFormat/>
    <w:rsid w:val="002B3426"/>
    <w:pPr>
      <w:pBdr>
        <w:bottom w:val="single" w:sz="8" w:space="4" w:color="342A7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B342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6C20F3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679AE"/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520FB"/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20FB"/>
    <w:rPr>
      <w:rFonts w:asciiTheme="majorHAnsi" w:eastAsiaTheme="majorEastAsia" w:hAnsiTheme="majorHAnsi" w:cstheme="majorBidi"/>
      <w:b/>
      <w:bCs/>
      <w:color w:val="4D1D77" w:themeColor="accent3"/>
    </w:rPr>
  </w:style>
  <w:style w:type="character" w:customStyle="1" w:styleId="Heading4Char">
    <w:name w:val="Heading 4 Char"/>
    <w:basedOn w:val="DefaultParagraphFont"/>
    <w:link w:val="Heading4"/>
    <w:uiPriority w:val="9"/>
    <w:rsid w:val="004520FB"/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character" w:customStyle="1" w:styleId="Heading5Char">
    <w:name w:val="Heading 5 Char"/>
    <w:basedOn w:val="DefaultParagraphFont"/>
    <w:link w:val="Heading5"/>
    <w:uiPriority w:val="9"/>
    <w:rsid w:val="006C20F3"/>
    <w:rPr>
      <w:rFonts w:asciiTheme="majorHAnsi" w:eastAsiaTheme="majorEastAsia" w:hAnsiTheme="majorHAnsi" w:cstheme="majorBidi"/>
      <w:color w:val="19153D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6C20F3"/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6C20F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00419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0419D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D90CB5"/>
    <w:pPr>
      <w:tabs>
        <w:tab w:val="left" w:pos="792"/>
        <w:tab w:val="right" w:leader="dot" w:pos="9350"/>
      </w:tabs>
      <w:spacing w:after="100"/>
      <w:ind w:left="220"/>
    </w:pPr>
    <w:rPr>
      <w:rFonts w:ascii="Times New Roman" w:eastAsiaTheme="minorEastAsia" w:hAnsi="Times New Roman" w:cs="Times New Roman"/>
      <w:b/>
      <w:noProof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85173"/>
    <w:pPr>
      <w:numPr>
        <w:ilvl w:val="1"/>
        <w:numId w:val="8"/>
      </w:numPr>
      <w:tabs>
        <w:tab w:val="right" w:leader="dot" w:pos="9350"/>
      </w:tabs>
      <w:spacing w:after="100"/>
    </w:pPr>
    <w:rPr>
      <w:rFonts w:ascii="Times New Roman" w:eastAsiaTheme="minorEastAsia" w:hAnsi="Times New Roman"/>
      <w:sz w:val="24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0419D"/>
    <w:pPr>
      <w:spacing w:after="100"/>
      <w:ind w:left="440"/>
    </w:pPr>
    <w:rPr>
      <w:rFonts w:eastAsiaTheme="minorEastAsia"/>
      <w:lang w:eastAsia="ja-JP"/>
    </w:rPr>
  </w:style>
  <w:style w:type="character" w:styleId="Hyperlink">
    <w:name w:val="Hyperlink"/>
    <w:basedOn w:val="DefaultParagraphFont"/>
    <w:uiPriority w:val="99"/>
    <w:unhideWhenUsed/>
    <w:rsid w:val="0000419D"/>
    <w:rPr>
      <w:color w:val="342A7B" w:themeColor="hyperlink"/>
      <w:u w:val="single"/>
    </w:rPr>
  </w:style>
  <w:style w:type="table" w:styleId="TableGrid">
    <w:name w:val="Table Grid"/>
    <w:basedOn w:val="TableNormal"/>
    <w:uiPriority w:val="59"/>
    <w:rsid w:val="00647E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Shading2-Accent1">
    <w:name w:val="Medium Shading 2 Accent 1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342A7B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E40BB" w:themeColor="accent1" w:themeTint="BF"/>
        <w:left w:val="single" w:sz="8" w:space="0" w:color="4E40BB" w:themeColor="accent1" w:themeTint="BF"/>
        <w:bottom w:val="single" w:sz="8" w:space="0" w:color="4E40BB" w:themeColor="accent1" w:themeTint="BF"/>
        <w:right w:val="single" w:sz="8" w:space="0" w:color="4E40BB" w:themeColor="accent1" w:themeTint="BF"/>
        <w:insideH w:val="single" w:sz="8" w:space="0" w:color="4E40BB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BFE9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4BFE9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2D7F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4"/>
        <w:left w:val="single" w:sz="8" w:space="0" w:color="342A7B" w:themeColor="accent4"/>
        <w:bottom w:val="single" w:sz="8" w:space="0" w:color="342A7B" w:themeColor="accent4"/>
        <w:right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band1Horz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</w:style>
  <w:style w:type="table" w:styleId="LightList-Accent6">
    <w:name w:val="Light List Accent 6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6"/>
        <w:left w:val="single" w:sz="8" w:space="0" w:color="342A7B" w:themeColor="accent6"/>
        <w:bottom w:val="single" w:sz="8" w:space="0" w:color="342A7B" w:themeColor="accent6"/>
        <w:right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band1Horz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</w:style>
  <w:style w:type="table" w:styleId="LightList-Accent5">
    <w:name w:val="Light List Accent 5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5"/>
        <w:left w:val="single" w:sz="8" w:space="0" w:color="342A7B" w:themeColor="accent5"/>
        <w:bottom w:val="single" w:sz="8" w:space="0" w:color="342A7B" w:themeColor="accent5"/>
        <w:right w:val="single" w:sz="8" w:space="0" w:color="342A7B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band1Horz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</w:style>
  <w:style w:type="table" w:styleId="LightList-Accent3">
    <w:name w:val="Light List Accent 3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D1D77" w:themeColor="accent3"/>
        <w:left w:val="single" w:sz="8" w:space="0" w:color="4D1D77" w:themeColor="accent3"/>
        <w:bottom w:val="single" w:sz="8" w:space="0" w:color="4D1D77" w:themeColor="accent3"/>
        <w:right w:val="single" w:sz="8" w:space="0" w:color="4D1D77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D1D7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band1Horz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</w:style>
  <w:style w:type="table" w:styleId="LightList-Accent2">
    <w:name w:val="Light List Accent 2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F2D7F" w:themeColor="accent2"/>
        <w:left w:val="single" w:sz="8" w:space="0" w:color="4F2D7F" w:themeColor="accent2"/>
        <w:bottom w:val="single" w:sz="8" w:space="0" w:color="4F2D7F" w:themeColor="accent2"/>
        <w:right w:val="single" w:sz="8" w:space="0" w:color="4F2D7F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band1Horz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</w:style>
  <w:style w:type="table" w:styleId="LightList">
    <w:name w:val="Light List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Shading-Accent6">
    <w:name w:val="Light Shading Accent 6"/>
    <w:basedOn w:val="TableNormal"/>
    <w:uiPriority w:val="60"/>
    <w:rsid w:val="00647EE1"/>
    <w:pPr>
      <w:spacing w:after="0" w:line="240" w:lineRule="auto"/>
    </w:pPr>
    <w:rPr>
      <w:color w:val="261F5B" w:themeColor="accent6" w:themeShade="BF"/>
    </w:rPr>
    <w:tblPr>
      <w:tblStyleRowBandSize w:val="1"/>
      <w:tblStyleColBandSize w:val="1"/>
      <w:tblBorders>
        <w:top w:val="single" w:sz="8" w:space="0" w:color="342A7B" w:themeColor="accent6"/>
        <w:bottom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</w:style>
  <w:style w:type="table" w:styleId="LightShading-Accent4">
    <w:name w:val="Light Shading Accent 4"/>
    <w:basedOn w:val="TableNormal"/>
    <w:uiPriority w:val="60"/>
    <w:rsid w:val="00647EE1"/>
    <w:pPr>
      <w:spacing w:after="0" w:line="240" w:lineRule="auto"/>
    </w:pPr>
    <w:rPr>
      <w:color w:val="261F5B" w:themeColor="accent4" w:themeShade="BF"/>
    </w:rPr>
    <w:tblPr>
      <w:tblStyleRowBandSize w:val="1"/>
      <w:tblStyleColBandSize w:val="1"/>
      <w:tblBorders>
        <w:top w:val="single" w:sz="8" w:space="0" w:color="342A7B" w:themeColor="accent4"/>
        <w:bottom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</w:style>
  <w:style w:type="table" w:styleId="LightList-Accent1">
    <w:name w:val="Light List Accent 1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1"/>
        <w:left w:val="single" w:sz="8" w:space="0" w:color="342A7B" w:themeColor="accent1"/>
        <w:bottom w:val="single" w:sz="8" w:space="0" w:color="342A7B" w:themeColor="accent1"/>
        <w:right w:val="single" w:sz="8" w:space="0" w:color="342A7B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band1Horz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</w:style>
  <w:style w:type="table" w:styleId="ColorfulList-Accent1">
    <w:name w:val="Colorful List Accent 1"/>
    <w:basedOn w:val="TableNormal"/>
    <w:uiPriority w:val="72"/>
    <w:rsid w:val="00647EE1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7E5F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E2465" w:themeFill="accent2" w:themeFillShade="CC"/>
      </w:tcPr>
    </w:tblStylePr>
    <w:tblStylePr w:type="lastRow">
      <w:rPr>
        <w:b/>
        <w:bCs/>
        <w:color w:val="3E2465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BFE9" w:themeFill="accent1" w:themeFillTint="3F"/>
      </w:tcPr>
    </w:tblStylePr>
    <w:tblStylePr w:type="band1Horz">
      <w:tblPr/>
      <w:tcPr>
        <w:shd w:val="clear" w:color="auto" w:fill="CFCBED" w:themeFill="accent1" w:themeFillTint="3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885173"/>
    <w:pPr>
      <w:spacing w:after="100"/>
      <w:ind w:left="660"/>
    </w:pPr>
  </w:style>
  <w:style w:type="character" w:styleId="CommentReference">
    <w:name w:val="annotation reference"/>
    <w:basedOn w:val="DefaultParagraphFont"/>
    <w:uiPriority w:val="99"/>
    <w:semiHidden/>
    <w:unhideWhenUsed/>
    <w:rsid w:val="009035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358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358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35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3588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8365D"/>
    <w:rPr>
      <w:color w:val="342A7B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A26267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A6ADF"/>
    <w:pPr>
      <w:spacing w:after="0" w:line="240" w:lineRule="auto"/>
    </w:pPr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A6ADF"/>
    <w:rPr>
      <w:rFonts w:ascii="Lucida Grande" w:hAnsi="Lucida Grande" w:cs="Lucida Grande"/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4637A5"/>
  </w:style>
  <w:style w:type="paragraph" w:styleId="Revision">
    <w:name w:val="Revision"/>
    <w:hidden/>
    <w:uiPriority w:val="99"/>
    <w:semiHidden/>
    <w:rsid w:val="007A541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6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6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2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24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73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4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7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9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86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638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527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45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19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211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9082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62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2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484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3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9390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055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971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572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2357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56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407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77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47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4172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84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4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8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1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0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5.png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A9C5B7867B44224B052F3BAC058F4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F27E0C-A8E0-4937-A066-99739261E419}"/>
      </w:docPartPr>
      <w:docPartBody>
        <w:p w:rsidR="00552B44" w:rsidRDefault="00797C26" w:rsidP="00797C26">
          <w:pPr>
            <w:pStyle w:val="8A9C5B7867B44224B052F3BAC058F4E1"/>
          </w:pPr>
          <w:r>
            <w:t>[Type the company name]</w:t>
          </w:r>
        </w:p>
      </w:docPartBody>
    </w:docPart>
    <w:docPart>
      <w:docPartPr>
        <w:name w:val="6D812C19962D4AE1999A2B4D8C4EA4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FD5C911-B4FC-466D-82DF-7534A0407810}"/>
      </w:docPartPr>
      <w:docPartBody>
        <w:p w:rsidR="00552B44" w:rsidRDefault="00797C26" w:rsidP="00797C26">
          <w:pPr>
            <w:pStyle w:val="6D812C19962D4AE1999A2B4D8C4EA43D"/>
          </w:pPr>
          <w:r>
            <w:rPr>
              <w:b/>
              <w:bCs/>
            </w:rPr>
            <w:t>[Type the document title]</w:t>
          </w:r>
        </w:p>
      </w:docPartBody>
    </w:docPart>
    <w:docPart>
      <w:docPartPr>
        <w:name w:val="13185F1369A14E20912A8AFFFD5EB8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480A3C-96E2-4E68-96BF-1E9C3A91ABAC}"/>
      </w:docPartPr>
      <w:docPartBody>
        <w:p w:rsidR="00552B44" w:rsidRDefault="00797C26">
          <w:r w:rsidRPr="0009552E">
            <w:rPr>
              <w:rStyle w:val="PlaceholderText"/>
            </w:rPr>
            <w:t>[Statu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01C7"/>
    <w:rsid w:val="000E3362"/>
    <w:rsid w:val="00111EFA"/>
    <w:rsid w:val="00201441"/>
    <w:rsid w:val="0020478D"/>
    <w:rsid w:val="004A6E34"/>
    <w:rsid w:val="004F35A4"/>
    <w:rsid w:val="00552B44"/>
    <w:rsid w:val="005A01C7"/>
    <w:rsid w:val="006E6A18"/>
    <w:rsid w:val="00770CA9"/>
    <w:rsid w:val="00797C26"/>
    <w:rsid w:val="008B0E09"/>
    <w:rsid w:val="008F245E"/>
    <w:rsid w:val="00993ADE"/>
    <w:rsid w:val="009B5FB8"/>
    <w:rsid w:val="00A34FDE"/>
    <w:rsid w:val="00A75123"/>
    <w:rsid w:val="00A7776D"/>
    <w:rsid w:val="00BA1E04"/>
    <w:rsid w:val="00BB55D5"/>
    <w:rsid w:val="00E37F59"/>
    <w:rsid w:val="00F13E2D"/>
    <w:rsid w:val="00F16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97C26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5A01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A01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B8F657E8F54447B1AD59F388FEEDA007">
    <w:name w:val="B8F657E8F54447B1AD59F388FEEDA007"/>
    <w:rsid w:val="005A01C7"/>
    <w:rPr>
      <w:rFonts w:eastAsiaTheme="minorHAnsi"/>
    </w:rPr>
  </w:style>
  <w:style w:type="paragraph" w:customStyle="1" w:styleId="B5328EC167C24D29B51249F1EE0181CC">
    <w:name w:val="B5328EC167C24D29B51249F1EE0181CC"/>
    <w:rsid w:val="005A01C7"/>
    <w:rPr>
      <w:rFonts w:eastAsiaTheme="minorHAnsi"/>
    </w:rPr>
  </w:style>
  <w:style w:type="paragraph" w:customStyle="1" w:styleId="B5328EC167C24D29B51249F1EE0181CC1">
    <w:name w:val="B5328EC167C24D29B51249F1EE0181CC1"/>
    <w:rsid w:val="005A01C7"/>
    <w:rPr>
      <w:rFonts w:eastAsiaTheme="minorHAnsi"/>
    </w:rPr>
  </w:style>
  <w:style w:type="paragraph" w:customStyle="1" w:styleId="FEDEF48D8C1D473DAE3C3FE46BA7670F">
    <w:name w:val="FEDEF48D8C1D473DAE3C3FE46BA7670F"/>
    <w:rsid w:val="00797C26"/>
  </w:style>
  <w:style w:type="paragraph" w:customStyle="1" w:styleId="26E790749DD24176B52EC93BAC5E92DF">
    <w:name w:val="26E790749DD24176B52EC93BAC5E92DF"/>
    <w:rsid w:val="00797C26"/>
  </w:style>
  <w:style w:type="paragraph" w:customStyle="1" w:styleId="DB09EC82E7FE4F229E398155482F01AE">
    <w:name w:val="DB09EC82E7FE4F229E398155482F01AE"/>
    <w:rsid w:val="00797C26"/>
  </w:style>
  <w:style w:type="paragraph" w:customStyle="1" w:styleId="AE6A3D5B1E1E4539BCEA5A3F0BEA28E5">
    <w:name w:val="AE6A3D5B1E1E4539BCEA5A3F0BEA28E5"/>
    <w:rsid w:val="00797C26"/>
  </w:style>
  <w:style w:type="paragraph" w:customStyle="1" w:styleId="89162FF18A6B47F5800BA716C3103CF7">
    <w:name w:val="89162FF18A6B47F5800BA716C3103CF7"/>
    <w:rsid w:val="00797C26"/>
  </w:style>
  <w:style w:type="paragraph" w:customStyle="1" w:styleId="60F5E049905C4C13A6E748ACC6F69C43">
    <w:name w:val="60F5E049905C4C13A6E748ACC6F69C43"/>
    <w:rsid w:val="00797C26"/>
  </w:style>
  <w:style w:type="paragraph" w:customStyle="1" w:styleId="CB716C3D9B7E46569201D197C56DBEEC">
    <w:name w:val="CB716C3D9B7E46569201D197C56DBEEC"/>
    <w:rsid w:val="00797C26"/>
  </w:style>
  <w:style w:type="paragraph" w:customStyle="1" w:styleId="A247BD93945A455DAB48461AAA742536">
    <w:name w:val="A247BD93945A455DAB48461AAA742536"/>
    <w:rsid w:val="00797C26"/>
  </w:style>
  <w:style w:type="paragraph" w:customStyle="1" w:styleId="8361E12758424C29BCD6DBB8D5C111D5">
    <w:name w:val="8361E12758424C29BCD6DBB8D5C111D5"/>
    <w:rsid w:val="00797C26"/>
  </w:style>
  <w:style w:type="paragraph" w:customStyle="1" w:styleId="8A9C5B7867B44224B052F3BAC058F4E1">
    <w:name w:val="8A9C5B7867B44224B052F3BAC058F4E1"/>
    <w:rsid w:val="00797C26"/>
  </w:style>
  <w:style w:type="paragraph" w:customStyle="1" w:styleId="6D812C19962D4AE1999A2B4D8C4EA43D">
    <w:name w:val="6D812C19962D4AE1999A2B4D8C4EA43D"/>
    <w:rsid w:val="00797C26"/>
  </w:style>
  <w:style w:type="paragraph" w:customStyle="1" w:styleId="191019108E6A4A30A4D8BF239DFD7B49">
    <w:name w:val="191019108E6A4A30A4D8BF239DFD7B49"/>
    <w:rsid w:val="00797C26"/>
  </w:style>
  <w:style w:type="paragraph" w:customStyle="1" w:styleId="356FDB324979425EAD59ECEF6C0EE61B">
    <w:name w:val="356FDB324979425EAD59ECEF6C0EE61B"/>
    <w:rsid w:val="00797C26"/>
  </w:style>
  <w:style w:type="paragraph" w:customStyle="1" w:styleId="8613EE8657C54BA2B8C7DA8BA87B1E77">
    <w:name w:val="8613EE8657C54BA2B8C7DA8BA87B1E77"/>
    <w:rsid w:val="00797C26"/>
  </w:style>
  <w:style w:type="paragraph" w:customStyle="1" w:styleId="A380EA73381D46E5931E56BFE76164B3">
    <w:name w:val="A380EA73381D46E5931E56BFE76164B3"/>
    <w:rsid w:val="00797C26"/>
  </w:style>
  <w:style w:type="paragraph" w:customStyle="1" w:styleId="5E42CE324215401E9CFED3B33CE53C7D">
    <w:name w:val="5E42CE324215401E9CFED3B33CE53C7D"/>
    <w:rsid w:val="00552B44"/>
    <w:rPr>
      <w:lang w:eastAsia="ja-JP"/>
    </w:rPr>
  </w:style>
  <w:style w:type="paragraph" w:customStyle="1" w:styleId="B04DB1799D614BA39B6FC86421D630C0">
    <w:name w:val="B04DB1799D614BA39B6FC86421D630C0"/>
    <w:rsid w:val="00552B44"/>
    <w:rPr>
      <w:lang w:eastAsia="ja-JP"/>
    </w:rPr>
  </w:style>
  <w:style w:type="paragraph" w:customStyle="1" w:styleId="2809D187515E4594A459971852D23BF7">
    <w:name w:val="2809D187515E4594A459971852D23BF7"/>
    <w:rsid w:val="00552B44"/>
    <w:rPr>
      <w:lang w:eastAsia="ja-JP"/>
    </w:rPr>
  </w:style>
  <w:style w:type="paragraph" w:customStyle="1" w:styleId="D94E5F14C6A64FF0BC0098DD3E3F55A3">
    <w:name w:val="D94E5F14C6A64FF0BC0098DD3E3F55A3"/>
    <w:rsid w:val="00552B44"/>
    <w:rPr>
      <w:lang w:eastAsia="ja-JP"/>
    </w:rPr>
  </w:style>
  <w:style w:type="paragraph" w:customStyle="1" w:styleId="CCC09E3D8A7446328E800B83D0B5DC65">
    <w:name w:val="CCC09E3D8A7446328E800B83D0B5DC65"/>
    <w:rsid w:val="00552B44"/>
    <w:rPr>
      <w:lang w:eastAsia="ja-JP"/>
    </w:rPr>
  </w:style>
  <w:style w:type="paragraph" w:customStyle="1" w:styleId="5F00F354167E4D979D663B9421B84633">
    <w:name w:val="5F00F354167E4D979D663B9421B84633"/>
    <w:rsid w:val="00552B44"/>
    <w:rPr>
      <w:lang w:eastAsia="ja-JP"/>
    </w:rPr>
  </w:style>
  <w:style w:type="paragraph" w:customStyle="1" w:styleId="9CAF9E8BFA1447398FEBE9B42F045AFC">
    <w:name w:val="9CAF9E8BFA1447398FEBE9B42F045AFC"/>
    <w:rsid w:val="00552B44"/>
    <w:rPr>
      <w:lang w:eastAsia="ja-JP"/>
    </w:rPr>
  </w:style>
  <w:style w:type="paragraph" w:customStyle="1" w:styleId="62595D3E19704B83A9B160AD69AE3C02">
    <w:name w:val="62595D3E19704B83A9B160AD69AE3C02"/>
    <w:rsid w:val="00993ADE"/>
  </w:style>
  <w:style w:type="paragraph" w:customStyle="1" w:styleId="7BEF6A35CBB04D8590DB866D4C8EA933">
    <w:name w:val="7BEF6A35CBB04D8590DB866D4C8EA933"/>
    <w:rsid w:val="00993ADE"/>
  </w:style>
  <w:style w:type="paragraph" w:customStyle="1" w:styleId="02BA091EA0BE4298AE6A9DE7EE18EE3C">
    <w:name w:val="02BA091EA0BE4298AE6A9DE7EE18EE3C"/>
    <w:rsid w:val="00993ADE"/>
  </w:style>
  <w:style w:type="paragraph" w:customStyle="1" w:styleId="D7873D9EDD6848D08456CDF75B84A795">
    <w:name w:val="D7873D9EDD6848D08456CDF75B84A795"/>
    <w:rsid w:val="00993ADE"/>
  </w:style>
  <w:style w:type="paragraph" w:customStyle="1" w:styleId="C1D50EA1BE7D43759CFAFCC4017717DC">
    <w:name w:val="C1D50EA1BE7D43759CFAFCC4017717DC"/>
    <w:rsid w:val="00993ADE"/>
  </w:style>
  <w:style w:type="paragraph" w:customStyle="1" w:styleId="A08C12177C7B47F39C031AB7FD1F13A3">
    <w:name w:val="A08C12177C7B47F39C031AB7FD1F13A3"/>
    <w:rsid w:val="00993ADE"/>
  </w:style>
  <w:style w:type="paragraph" w:customStyle="1" w:styleId="CE4B157A22D24278A3C1513498FFDA75">
    <w:name w:val="CE4B157A22D24278A3C1513498FFDA75"/>
    <w:rsid w:val="00993ADE"/>
  </w:style>
  <w:style w:type="paragraph" w:customStyle="1" w:styleId="04980A35E3524071ABF13FC53BA72E0A">
    <w:name w:val="04980A35E3524071ABF13FC53BA72E0A"/>
    <w:rsid w:val="00993ADE"/>
  </w:style>
  <w:style w:type="paragraph" w:customStyle="1" w:styleId="EE93C0A0749541699D88FE0C3CB18BC4">
    <w:name w:val="EE93C0A0749541699D88FE0C3CB18BC4"/>
    <w:rsid w:val="00993ADE"/>
  </w:style>
  <w:style w:type="paragraph" w:customStyle="1" w:styleId="6BF867B085294369AE7D581C3EA070EB">
    <w:name w:val="6BF867B085294369AE7D581C3EA070EB"/>
    <w:rsid w:val="00993ADE"/>
  </w:style>
  <w:style w:type="paragraph" w:customStyle="1" w:styleId="9E3DE8CC1F6C489BA455B96F78FF2F8E">
    <w:name w:val="9E3DE8CC1F6C489BA455B96F78FF2F8E"/>
    <w:rsid w:val="00993ADE"/>
  </w:style>
  <w:style w:type="paragraph" w:customStyle="1" w:styleId="D423BA4E7DCE464686DBF10F12939962">
    <w:name w:val="D423BA4E7DCE464686DBF10F12939962"/>
    <w:rsid w:val="00993ADE"/>
  </w:style>
  <w:style w:type="paragraph" w:customStyle="1" w:styleId="0B3D6CCC37214DC584A08A7649CD94D1">
    <w:name w:val="0B3D6CCC37214DC584A08A7649CD94D1"/>
    <w:rsid w:val="00993ADE"/>
  </w:style>
  <w:style w:type="paragraph" w:customStyle="1" w:styleId="4CBA9C460B9A4929881DAA3A1679790B">
    <w:name w:val="4CBA9C460B9A4929881DAA3A1679790B"/>
    <w:rsid w:val="00A75123"/>
  </w:style>
  <w:style w:type="paragraph" w:customStyle="1" w:styleId="505615BC17AC49F3B1EA5A88DF3EBD25">
    <w:name w:val="505615BC17AC49F3B1EA5A88DF3EBD25"/>
    <w:rsid w:val="00A75123"/>
  </w:style>
  <w:style w:type="paragraph" w:customStyle="1" w:styleId="95749984E74D4849BB2386F09284E17C">
    <w:name w:val="95749984E74D4849BB2386F09284E17C"/>
    <w:rsid w:val="00A75123"/>
  </w:style>
  <w:style w:type="paragraph" w:customStyle="1" w:styleId="ED0F7EADA488492491594BBA055E9C68">
    <w:name w:val="ED0F7EADA488492491594BBA055E9C68"/>
    <w:rsid w:val="00A75123"/>
  </w:style>
  <w:style w:type="paragraph" w:customStyle="1" w:styleId="3F6128B0414E464A8218DE5D33AC74CF">
    <w:name w:val="3F6128B0414E464A8218DE5D33AC74CF"/>
    <w:rsid w:val="00A75123"/>
  </w:style>
  <w:style w:type="paragraph" w:customStyle="1" w:styleId="BF37E9657D404A52AE18BC9FC1637D09">
    <w:name w:val="BF37E9657D404A52AE18BC9FC1637D09"/>
    <w:rsid w:val="00A75123"/>
  </w:style>
  <w:style w:type="paragraph" w:customStyle="1" w:styleId="4241C67556264520A5A695284E45E408">
    <w:name w:val="4241C67556264520A5A695284E45E408"/>
    <w:rsid w:val="00A75123"/>
  </w:style>
  <w:style w:type="paragraph" w:customStyle="1" w:styleId="B96D9924244441B08836C3A86CFB5E55">
    <w:name w:val="B96D9924244441B08836C3A86CFB5E55"/>
    <w:rsid w:val="00A7776D"/>
  </w:style>
  <w:style w:type="paragraph" w:customStyle="1" w:styleId="3D311A7DFD094A3BA961745F4044275A">
    <w:name w:val="3D311A7DFD094A3BA961745F4044275A"/>
    <w:rsid w:val="00A7776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97C26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5A01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A01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B8F657E8F54447B1AD59F388FEEDA007">
    <w:name w:val="B8F657E8F54447B1AD59F388FEEDA007"/>
    <w:rsid w:val="005A01C7"/>
    <w:rPr>
      <w:rFonts w:eastAsiaTheme="minorHAnsi"/>
    </w:rPr>
  </w:style>
  <w:style w:type="paragraph" w:customStyle="1" w:styleId="B5328EC167C24D29B51249F1EE0181CC">
    <w:name w:val="B5328EC167C24D29B51249F1EE0181CC"/>
    <w:rsid w:val="005A01C7"/>
    <w:rPr>
      <w:rFonts w:eastAsiaTheme="minorHAnsi"/>
    </w:rPr>
  </w:style>
  <w:style w:type="paragraph" w:customStyle="1" w:styleId="B5328EC167C24D29B51249F1EE0181CC1">
    <w:name w:val="B5328EC167C24D29B51249F1EE0181CC1"/>
    <w:rsid w:val="005A01C7"/>
    <w:rPr>
      <w:rFonts w:eastAsiaTheme="minorHAnsi"/>
    </w:rPr>
  </w:style>
  <w:style w:type="paragraph" w:customStyle="1" w:styleId="FEDEF48D8C1D473DAE3C3FE46BA7670F">
    <w:name w:val="FEDEF48D8C1D473DAE3C3FE46BA7670F"/>
    <w:rsid w:val="00797C26"/>
  </w:style>
  <w:style w:type="paragraph" w:customStyle="1" w:styleId="26E790749DD24176B52EC93BAC5E92DF">
    <w:name w:val="26E790749DD24176B52EC93BAC5E92DF"/>
    <w:rsid w:val="00797C26"/>
  </w:style>
  <w:style w:type="paragraph" w:customStyle="1" w:styleId="DB09EC82E7FE4F229E398155482F01AE">
    <w:name w:val="DB09EC82E7FE4F229E398155482F01AE"/>
    <w:rsid w:val="00797C26"/>
  </w:style>
  <w:style w:type="paragraph" w:customStyle="1" w:styleId="AE6A3D5B1E1E4539BCEA5A3F0BEA28E5">
    <w:name w:val="AE6A3D5B1E1E4539BCEA5A3F0BEA28E5"/>
    <w:rsid w:val="00797C26"/>
  </w:style>
  <w:style w:type="paragraph" w:customStyle="1" w:styleId="89162FF18A6B47F5800BA716C3103CF7">
    <w:name w:val="89162FF18A6B47F5800BA716C3103CF7"/>
    <w:rsid w:val="00797C26"/>
  </w:style>
  <w:style w:type="paragraph" w:customStyle="1" w:styleId="60F5E049905C4C13A6E748ACC6F69C43">
    <w:name w:val="60F5E049905C4C13A6E748ACC6F69C43"/>
    <w:rsid w:val="00797C26"/>
  </w:style>
  <w:style w:type="paragraph" w:customStyle="1" w:styleId="CB716C3D9B7E46569201D197C56DBEEC">
    <w:name w:val="CB716C3D9B7E46569201D197C56DBEEC"/>
    <w:rsid w:val="00797C26"/>
  </w:style>
  <w:style w:type="paragraph" w:customStyle="1" w:styleId="A247BD93945A455DAB48461AAA742536">
    <w:name w:val="A247BD93945A455DAB48461AAA742536"/>
    <w:rsid w:val="00797C26"/>
  </w:style>
  <w:style w:type="paragraph" w:customStyle="1" w:styleId="8361E12758424C29BCD6DBB8D5C111D5">
    <w:name w:val="8361E12758424C29BCD6DBB8D5C111D5"/>
    <w:rsid w:val="00797C26"/>
  </w:style>
  <w:style w:type="paragraph" w:customStyle="1" w:styleId="8A9C5B7867B44224B052F3BAC058F4E1">
    <w:name w:val="8A9C5B7867B44224B052F3BAC058F4E1"/>
    <w:rsid w:val="00797C26"/>
  </w:style>
  <w:style w:type="paragraph" w:customStyle="1" w:styleId="6D812C19962D4AE1999A2B4D8C4EA43D">
    <w:name w:val="6D812C19962D4AE1999A2B4D8C4EA43D"/>
    <w:rsid w:val="00797C26"/>
  </w:style>
  <w:style w:type="paragraph" w:customStyle="1" w:styleId="191019108E6A4A30A4D8BF239DFD7B49">
    <w:name w:val="191019108E6A4A30A4D8BF239DFD7B49"/>
    <w:rsid w:val="00797C26"/>
  </w:style>
  <w:style w:type="paragraph" w:customStyle="1" w:styleId="356FDB324979425EAD59ECEF6C0EE61B">
    <w:name w:val="356FDB324979425EAD59ECEF6C0EE61B"/>
    <w:rsid w:val="00797C26"/>
  </w:style>
  <w:style w:type="paragraph" w:customStyle="1" w:styleId="8613EE8657C54BA2B8C7DA8BA87B1E77">
    <w:name w:val="8613EE8657C54BA2B8C7DA8BA87B1E77"/>
    <w:rsid w:val="00797C26"/>
  </w:style>
  <w:style w:type="paragraph" w:customStyle="1" w:styleId="A380EA73381D46E5931E56BFE76164B3">
    <w:name w:val="A380EA73381D46E5931E56BFE76164B3"/>
    <w:rsid w:val="00797C26"/>
  </w:style>
  <w:style w:type="paragraph" w:customStyle="1" w:styleId="5E42CE324215401E9CFED3B33CE53C7D">
    <w:name w:val="5E42CE324215401E9CFED3B33CE53C7D"/>
    <w:rsid w:val="00552B44"/>
    <w:rPr>
      <w:lang w:eastAsia="ja-JP"/>
    </w:rPr>
  </w:style>
  <w:style w:type="paragraph" w:customStyle="1" w:styleId="B04DB1799D614BA39B6FC86421D630C0">
    <w:name w:val="B04DB1799D614BA39B6FC86421D630C0"/>
    <w:rsid w:val="00552B44"/>
    <w:rPr>
      <w:lang w:eastAsia="ja-JP"/>
    </w:rPr>
  </w:style>
  <w:style w:type="paragraph" w:customStyle="1" w:styleId="2809D187515E4594A459971852D23BF7">
    <w:name w:val="2809D187515E4594A459971852D23BF7"/>
    <w:rsid w:val="00552B44"/>
    <w:rPr>
      <w:lang w:eastAsia="ja-JP"/>
    </w:rPr>
  </w:style>
  <w:style w:type="paragraph" w:customStyle="1" w:styleId="D94E5F14C6A64FF0BC0098DD3E3F55A3">
    <w:name w:val="D94E5F14C6A64FF0BC0098DD3E3F55A3"/>
    <w:rsid w:val="00552B44"/>
    <w:rPr>
      <w:lang w:eastAsia="ja-JP"/>
    </w:rPr>
  </w:style>
  <w:style w:type="paragraph" w:customStyle="1" w:styleId="CCC09E3D8A7446328E800B83D0B5DC65">
    <w:name w:val="CCC09E3D8A7446328E800B83D0B5DC65"/>
    <w:rsid w:val="00552B44"/>
    <w:rPr>
      <w:lang w:eastAsia="ja-JP"/>
    </w:rPr>
  </w:style>
  <w:style w:type="paragraph" w:customStyle="1" w:styleId="5F00F354167E4D979D663B9421B84633">
    <w:name w:val="5F00F354167E4D979D663B9421B84633"/>
    <w:rsid w:val="00552B44"/>
    <w:rPr>
      <w:lang w:eastAsia="ja-JP"/>
    </w:rPr>
  </w:style>
  <w:style w:type="paragraph" w:customStyle="1" w:styleId="9CAF9E8BFA1447398FEBE9B42F045AFC">
    <w:name w:val="9CAF9E8BFA1447398FEBE9B42F045AFC"/>
    <w:rsid w:val="00552B44"/>
    <w:rPr>
      <w:lang w:eastAsia="ja-JP"/>
    </w:rPr>
  </w:style>
  <w:style w:type="paragraph" w:customStyle="1" w:styleId="62595D3E19704B83A9B160AD69AE3C02">
    <w:name w:val="62595D3E19704B83A9B160AD69AE3C02"/>
    <w:rsid w:val="00993ADE"/>
  </w:style>
  <w:style w:type="paragraph" w:customStyle="1" w:styleId="7BEF6A35CBB04D8590DB866D4C8EA933">
    <w:name w:val="7BEF6A35CBB04D8590DB866D4C8EA933"/>
    <w:rsid w:val="00993ADE"/>
  </w:style>
  <w:style w:type="paragraph" w:customStyle="1" w:styleId="02BA091EA0BE4298AE6A9DE7EE18EE3C">
    <w:name w:val="02BA091EA0BE4298AE6A9DE7EE18EE3C"/>
    <w:rsid w:val="00993ADE"/>
  </w:style>
  <w:style w:type="paragraph" w:customStyle="1" w:styleId="D7873D9EDD6848D08456CDF75B84A795">
    <w:name w:val="D7873D9EDD6848D08456CDF75B84A795"/>
    <w:rsid w:val="00993ADE"/>
  </w:style>
  <w:style w:type="paragraph" w:customStyle="1" w:styleId="C1D50EA1BE7D43759CFAFCC4017717DC">
    <w:name w:val="C1D50EA1BE7D43759CFAFCC4017717DC"/>
    <w:rsid w:val="00993ADE"/>
  </w:style>
  <w:style w:type="paragraph" w:customStyle="1" w:styleId="A08C12177C7B47F39C031AB7FD1F13A3">
    <w:name w:val="A08C12177C7B47F39C031AB7FD1F13A3"/>
    <w:rsid w:val="00993ADE"/>
  </w:style>
  <w:style w:type="paragraph" w:customStyle="1" w:styleId="CE4B157A22D24278A3C1513498FFDA75">
    <w:name w:val="CE4B157A22D24278A3C1513498FFDA75"/>
    <w:rsid w:val="00993ADE"/>
  </w:style>
  <w:style w:type="paragraph" w:customStyle="1" w:styleId="04980A35E3524071ABF13FC53BA72E0A">
    <w:name w:val="04980A35E3524071ABF13FC53BA72E0A"/>
    <w:rsid w:val="00993ADE"/>
  </w:style>
  <w:style w:type="paragraph" w:customStyle="1" w:styleId="EE93C0A0749541699D88FE0C3CB18BC4">
    <w:name w:val="EE93C0A0749541699D88FE0C3CB18BC4"/>
    <w:rsid w:val="00993ADE"/>
  </w:style>
  <w:style w:type="paragraph" w:customStyle="1" w:styleId="6BF867B085294369AE7D581C3EA070EB">
    <w:name w:val="6BF867B085294369AE7D581C3EA070EB"/>
    <w:rsid w:val="00993ADE"/>
  </w:style>
  <w:style w:type="paragraph" w:customStyle="1" w:styleId="9E3DE8CC1F6C489BA455B96F78FF2F8E">
    <w:name w:val="9E3DE8CC1F6C489BA455B96F78FF2F8E"/>
    <w:rsid w:val="00993ADE"/>
  </w:style>
  <w:style w:type="paragraph" w:customStyle="1" w:styleId="D423BA4E7DCE464686DBF10F12939962">
    <w:name w:val="D423BA4E7DCE464686DBF10F12939962"/>
    <w:rsid w:val="00993ADE"/>
  </w:style>
  <w:style w:type="paragraph" w:customStyle="1" w:styleId="0B3D6CCC37214DC584A08A7649CD94D1">
    <w:name w:val="0B3D6CCC37214DC584A08A7649CD94D1"/>
    <w:rsid w:val="00993ADE"/>
  </w:style>
  <w:style w:type="paragraph" w:customStyle="1" w:styleId="4CBA9C460B9A4929881DAA3A1679790B">
    <w:name w:val="4CBA9C460B9A4929881DAA3A1679790B"/>
    <w:rsid w:val="00A75123"/>
  </w:style>
  <w:style w:type="paragraph" w:customStyle="1" w:styleId="505615BC17AC49F3B1EA5A88DF3EBD25">
    <w:name w:val="505615BC17AC49F3B1EA5A88DF3EBD25"/>
    <w:rsid w:val="00A75123"/>
  </w:style>
  <w:style w:type="paragraph" w:customStyle="1" w:styleId="95749984E74D4849BB2386F09284E17C">
    <w:name w:val="95749984E74D4849BB2386F09284E17C"/>
    <w:rsid w:val="00A75123"/>
  </w:style>
  <w:style w:type="paragraph" w:customStyle="1" w:styleId="ED0F7EADA488492491594BBA055E9C68">
    <w:name w:val="ED0F7EADA488492491594BBA055E9C68"/>
    <w:rsid w:val="00A75123"/>
  </w:style>
  <w:style w:type="paragraph" w:customStyle="1" w:styleId="3F6128B0414E464A8218DE5D33AC74CF">
    <w:name w:val="3F6128B0414E464A8218DE5D33AC74CF"/>
    <w:rsid w:val="00A75123"/>
  </w:style>
  <w:style w:type="paragraph" w:customStyle="1" w:styleId="BF37E9657D404A52AE18BC9FC1637D09">
    <w:name w:val="BF37E9657D404A52AE18BC9FC1637D09"/>
    <w:rsid w:val="00A75123"/>
  </w:style>
  <w:style w:type="paragraph" w:customStyle="1" w:styleId="4241C67556264520A5A695284E45E408">
    <w:name w:val="4241C67556264520A5A695284E45E408"/>
    <w:rsid w:val="00A75123"/>
  </w:style>
  <w:style w:type="paragraph" w:customStyle="1" w:styleId="B96D9924244441B08836C3A86CFB5E55">
    <w:name w:val="B96D9924244441B08836C3A86CFB5E55"/>
    <w:rsid w:val="00A7776D"/>
  </w:style>
  <w:style w:type="paragraph" w:customStyle="1" w:styleId="3D311A7DFD094A3BA961745F4044275A">
    <w:name w:val="3D311A7DFD094A3BA961745F4044275A"/>
    <w:rsid w:val="00A7776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342A7B"/>
      </a:accent1>
      <a:accent2>
        <a:srgbClr val="4F2D7F"/>
      </a:accent2>
      <a:accent3>
        <a:srgbClr val="4D1D77"/>
      </a:accent3>
      <a:accent4>
        <a:srgbClr val="342A7B"/>
      </a:accent4>
      <a:accent5>
        <a:srgbClr val="342A7B"/>
      </a:accent5>
      <a:accent6>
        <a:srgbClr val="342A7B"/>
      </a:accent6>
      <a:hlink>
        <a:srgbClr val="342A7B"/>
      </a:hlink>
      <a:folHlink>
        <a:srgbClr val="342A7B"/>
      </a:folHlink>
    </a:clrScheme>
    <a:fontScheme name="Custom 2">
      <a:majorFont>
        <a:latin typeface="Cambria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1-1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C86BFF-25E2-4A47-B939-19CEF496B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2084</Words>
  <Characters>11881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Texas Christian University</Company>
  <LinksUpToDate>false</LinksUpToDate>
  <CharactersWithSpaces>13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creator>Tomlinson, David</dc:creator>
  <cp:keywords>seniordesign</cp:keywords>
  <cp:lastModifiedBy>Westrom, Landon</cp:lastModifiedBy>
  <cp:revision>2</cp:revision>
  <cp:lastPrinted>2014-12-16T22:19:00Z</cp:lastPrinted>
  <dcterms:created xsi:type="dcterms:W3CDTF">2015-01-18T22:47:00Z</dcterms:created>
  <dcterms:modified xsi:type="dcterms:W3CDTF">2015-01-18T22:47:00Z</dcterms:modified>
  <cp:contentStatus>v1.1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epartment">
    <vt:lpwstr>Computer Science Department</vt:lpwstr>
  </property>
</Properties>
</file>